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</w:rPr>
      </w:pPr>
    </w:p>
    <w:p>
      <w:pPr>
        <w:rPr>
          <w:rFonts w:hint="eastAsia" w:ascii="仿宋_GB2312" w:eastAsia="仿宋_GB2312"/>
          <w:color w:val="auto"/>
        </w:rPr>
      </w:pPr>
    </w:p>
    <w:p>
      <w:pPr>
        <w:pStyle w:val="2"/>
        <w:rPr>
          <w:rFonts w:hint="eastAsia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="0" w:after="0"/>
        <w:ind w:left="0" w:leftChars="0" w:firstLine="0" w:firstLineChars="0"/>
        <w:textAlignment w:val="auto"/>
        <w:outlineLvl w:val="0"/>
        <w:rPr>
          <w:rFonts w:hint="eastAsia" w:ascii="黑体" w:hAnsi="黑体" w:eastAsia="黑体" w:cs="黑体"/>
          <w:color w:val="auto"/>
          <w:lang w:val="en-US" w:eastAsia="zh-CN"/>
        </w:rPr>
      </w:pPr>
      <w:bookmarkStart w:id="0" w:name="_Toc7757"/>
      <w:bookmarkStart w:id="1" w:name="_Toc9971"/>
      <w:bookmarkStart w:id="2" w:name="_Toc31834"/>
      <w:bookmarkStart w:id="3" w:name="_Toc14632"/>
      <w:bookmarkStart w:id="4" w:name="_Toc508295906"/>
      <w:r>
        <w:rPr>
          <w:rFonts w:hint="eastAsia" w:ascii="仿宋" w:hAnsi="仿宋" w:eastAsia="仿宋" w:cs="仿宋"/>
          <w:color w:val="auto"/>
        </w:rPr>
        <w:t>附件2</w:t>
      </w:r>
      <w:bookmarkEnd w:id="0"/>
      <w:bookmarkEnd w:id="1"/>
      <w:bookmarkEnd w:id="2"/>
      <w:r>
        <w:rPr>
          <w:rFonts w:hint="eastAsia" w:ascii="黑体" w:hAnsi="黑体" w:eastAsia="黑体" w:cs="黑体"/>
          <w:color w:val="auto"/>
          <w:lang w:val="en-US" w:eastAsia="zh-CN"/>
        </w:rPr>
        <w:t xml:space="preserve">     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="0" w:after="0"/>
        <w:ind w:left="0" w:leftChars="0" w:firstLine="0" w:firstLineChars="0"/>
        <w:jc w:val="center"/>
        <w:textAlignment w:val="auto"/>
        <w:outlineLvl w:val="9"/>
        <w:rPr>
          <w:rFonts w:hint="eastAsia" w:ascii="方正小标宋简体" w:hAnsi="仿宋" w:eastAsia="方正小标宋简体" w:cs="Times New Roman"/>
          <w:sz w:val="36"/>
          <w:szCs w:val="36"/>
          <w:lang w:val="en-US" w:eastAsia="zh-CN"/>
        </w:rPr>
      </w:pPr>
      <w:r>
        <w:rPr>
          <w:rFonts w:hint="eastAsia" w:ascii="黑体" w:hAnsi="仿宋" w:eastAsia="黑体"/>
          <w:sz w:val="32"/>
          <w:szCs w:val="32"/>
          <w:lang w:val="en-US" w:eastAsia="zh-CN"/>
        </w:rPr>
        <w:pict>
          <v:shape id="Object 206" o:spid="_x0000_s1029" o:spt="75" type="#_x0000_t75" style="position:absolute;left:0pt;margin-left:-16.55pt;margin-top:71.15pt;height:535.65pt;width:448.4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</v:shape>
          <o:OLEObject Type="Embed" ProgID="Visio.Drawing.15" ShapeID="Object 206" DrawAspect="Content" ObjectID="_1468075725" r:id="rId9">
            <o:LockedField>false</o:LockedField>
          </o:OLEObject>
        </w:pict>
      </w:r>
      <w:r>
        <w:rPr>
          <w:rFonts w:hint="eastAsia" w:ascii="方正小标宋简体" w:hAnsi="仿宋" w:eastAsia="方正小标宋简体" w:cs="Times New Roman"/>
          <w:sz w:val="36"/>
          <w:szCs w:val="36"/>
          <w:lang w:val="en-US" w:eastAsia="zh-CN"/>
        </w:rPr>
        <w:t>五寨县辐射事故应急处置流程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="0" w:after="0"/>
        <w:ind w:left="0" w:leftChars="0" w:firstLine="0" w:firstLineChars="0"/>
        <w:jc w:val="center"/>
        <w:textAlignment w:val="auto"/>
        <w:outlineLvl w:val="9"/>
        <w:rPr>
          <w:rFonts w:hint="eastAsia" w:ascii="方正小标宋简体" w:hAnsi="仿宋" w:eastAsia="方正小标宋简体" w:cs="Times New Roman"/>
          <w:sz w:val="36"/>
          <w:szCs w:val="36"/>
          <w:lang w:val="en-US" w:eastAsia="zh-CN"/>
        </w:rPr>
        <w:sectPr>
          <w:headerReference r:id="rId5" w:type="default"/>
          <w:footerReference r:id="rId6" w:type="default"/>
          <w:pgSz w:w="11906" w:h="16838"/>
          <w:pgMar w:top="1440" w:right="1800" w:bottom="1440" w:left="1800" w:header="851" w:footer="992" w:gutter="0"/>
          <w:pgNumType w:fmt="decimal"/>
          <w:cols w:space="720" w:num="1"/>
          <w:docGrid w:type="lines" w:linePitch="312" w:charSpace="0"/>
        </w:sectPr>
      </w:pPr>
    </w:p>
    <w:bookmarkEnd w:id="3"/>
    <w:bookmarkEnd w:id="4"/>
    <w:p>
      <w:pPr>
        <w:shd w:val="clear" w:color="auto" w:fill="FFFFFF"/>
        <w:snapToGrid w:val="0"/>
        <w:spacing w:line="240" w:lineRule="auto"/>
        <w:ind w:firstLine="0" w:firstLineChars="0"/>
        <w:rPr>
          <w:rFonts w:hint="eastAsia"/>
        </w:rPr>
      </w:pPr>
      <w:bookmarkStart w:id="5" w:name="_GoBack"/>
      <w:bookmarkEnd w:id="5"/>
    </w:p>
    <w:sectPr>
      <w:footerReference r:id="rId7" w:type="default"/>
      <w:pgSz w:w="11906" w:h="16838"/>
      <w:pgMar w:top="1440" w:right="1800" w:bottom="1440" w:left="1800" w:header="851" w:footer="992" w:gutter="0"/>
      <w:pgNumType w:fmt="decimal"/>
      <w:cols w:space="720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640"/>
      </w:pPr>
      <w:r>
        <w:separator/>
      </w:r>
    </w:p>
  </w:endnote>
  <w:endnote w:type="continuationSeparator" w:id="1">
    <w:p>
      <w:pPr>
        <w:spacing w:line="240" w:lineRule="auto"/>
        <w:ind w:firstLine="6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swiss"/>
    <w:pitch w:val="default"/>
    <w:sig w:usb0="00000000" w:usb1="00000000" w:usb2="00000000" w:usb3="00000000" w:csb0="00040000" w:csb1="00000000"/>
  </w:font>
  <w:font w:name="方正小标宋简体">
    <w:altName w:val="黑体"/>
    <w:panose1 w:val="03000509000000000000"/>
    <w:charset w:val="86"/>
    <w:family w:val="script"/>
    <w:pitch w:val="default"/>
    <w:sig w:usb0="00000000" w:usb1="00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20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txbx>
                      <w:txbxContent>
                        <w:p>
                          <w:pPr>
                            <w:pStyle w:val="10"/>
                            <w:ind w:left="0" w:leftChars="0" w:firstLine="0" w:firstLineChars="0"/>
                            <w:rPr>
                              <w:rStyle w:val="18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18"/>
                              <w:sz w:val="24"/>
                              <w:szCs w:val="24"/>
                            </w:rPr>
                            <w:instrText xml:space="preserve">PAGE 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rStyle w:val="18"/>
                              <w:sz w:val="24"/>
                              <w:szCs w:val="24"/>
                            </w:rPr>
                            <w:t>23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2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oaYJL0wAA&#10;AAUBAAAPAAAAAAAAAAEAIAAAACIAAABkcnMvZG93bnJldi54bWxQSwECFAAUAAAACACHTuJAT1Gr&#10;EOoBAADLAwAADgAAAAAAAAABACAAAAAiAQAAZHJzL2Uyb0RvYy54bWxQSwUGAAAAAAYABgBZAQAA&#10;fgUAAAAA&#10;">
              <v:fill on="f" focussize="0,0"/>
              <v:stroke on="f" weight="1.2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  <w:ind w:left="0" w:leftChars="0" w:firstLine="0" w:firstLineChars="0"/>
                      <w:rPr>
                        <w:rStyle w:val="18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Style w:val="18"/>
                        <w:sz w:val="24"/>
                        <w:szCs w:val="24"/>
                      </w:rPr>
                      <w:instrText xml:space="preserve">PAGE 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>
                      <w:rPr>
                        <w:rStyle w:val="18"/>
                        <w:sz w:val="24"/>
                        <w:szCs w:val="24"/>
                      </w:rPr>
                      <w:t>23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tabs>
        <w:tab w:val="clear" w:pos="4153"/>
      </w:tabs>
      <w:ind w:firstLine="360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205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txbx>
                      <w:txbxContent>
                        <w:p>
                          <w:pPr>
                            <w:pStyle w:val="10"/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PAGE  \* MERGEFORMAT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sz w:val="24"/>
                              <w:szCs w:val="24"/>
                            </w:rPr>
                            <w:t>25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3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GhpgkvTAAAA&#10;BQEAAA8AAAAAAAAAAQAgAAAAIgAAAGRycy9kb3ducmV2LnhtbFBLAQIUABQAAAAIAIdO4kDSsY/3&#10;6QEAAMsDAAAOAAAAAAAAAAEAIAAAACIBAABkcnMvZTJvRG9jLnhtbFBLBQYAAAAABgAGAFkBAAB9&#10;BQAAAAA=&#10;">
              <v:fill on="f" focussize="0,0"/>
              <v:stroke on="f" weight="1.2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PAGE  \* MERGEFORMAT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>
                      <w:rPr>
                        <w:sz w:val="24"/>
                        <w:szCs w:val="24"/>
                      </w:rPr>
                      <w:t>25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640"/>
      </w:pPr>
      <w:r>
        <w:separator/>
      </w:r>
    </w:p>
  </w:footnote>
  <w:footnote w:type="continuationSeparator" w:id="1">
    <w:p>
      <w:pPr>
        <w:spacing w:line="240" w:lineRule="auto"/>
        <w:ind w:firstLine="6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bordersDoNotSurroundHeader w:val="0"/>
  <w:bordersDoNotSurroundFooter w:val="0"/>
  <w:documentProtection w:enforcement="0"/>
  <w:defaultTabStop w:val="420"/>
  <w:hyphenationZone w:val="360"/>
  <w:drawingGridVerticalSpacing w:val="198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73"/>
    <w:rsid w:val="000031BF"/>
    <w:rsid w:val="0000601F"/>
    <w:rsid w:val="00007908"/>
    <w:rsid w:val="00014E8C"/>
    <w:rsid w:val="000208EF"/>
    <w:rsid w:val="00020E13"/>
    <w:rsid w:val="0002390F"/>
    <w:rsid w:val="000302A3"/>
    <w:rsid w:val="00030AD5"/>
    <w:rsid w:val="000341C8"/>
    <w:rsid w:val="0003626A"/>
    <w:rsid w:val="00040631"/>
    <w:rsid w:val="000520A6"/>
    <w:rsid w:val="00061940"/>
    <w:rsid w:val="00062937"/>
    <w:rsid w:val="00063FB1"/>
    <w:rsid w:val="00066857"/>
    <w:rsid w:val="00070501"/>
    <w:rsid w:val="000717DB"/>
    <w:rsid w:val="00073BCD"/>
    <w:rsid w:val="0008592A"/>
    <w:rsid w:val="0009048F"/>
    <w:rsid w:val="000B2B97"/>
    <w:rsid w:val="000B73EC"/>
    <w:rsid w:val="000C4F49"/>
    <w:rsid w:val="000C6D89"/>
    <w:rsid w:val="000C7CAC"/>
    <w:rsid w:val="000D60D0"/>
    <w:rsid w:val="000D66B0"/>
    <w:rsid w:val="000E1A99"/>
    <w:rsid w:val="000E2823"/>
    <w:rsid w:val="0010778B"/>
    <w:rsid w:val="00107FD8"/>
    <w:rsid w:val="00110A5F"/>
    <w:rsid w:val="00123DA5"/>
    <w:rsid w:val="00126A5F"/>
    <w:rsid w:val="00130205"/>
    <w:rsid w:val="00130A1A"/>
    <w:rsid w:val="00132276"/>
    <w:rsid w:val="0013314B"/>
    <w:rsid w:val="00141F09"/>
    <w:rsid w:val="00165FE8"/>
    <w:rsid w:val="00190E0F"/>
    <w:rsid w:val="001942CB"/>
    <w:rsid w:val="001A2CA2"/>
    <w:rsid w:val="001A719B"/>
    <w:rsid w:val="001B4D3F"/>
    <w:rsid w:val="001C0455"/>
    <w:rsid w:val="001D7354"/>
    <w:rsid w:val="001E3CF3"/>
    <w:rsid w:val="001F6C9D"/>
    <w:rsid w:val="0020196F"/>
    <w:rsid w:val="00202314"/>
    <w:rsid w:val="00231D3E"/>
    <w:rsid w:val="002345ED"/>
    <w:rsid w:val="002433DD"/>
    <w:rsid w:val="002577DD"/>
    <w:rsid w:val="00260E8D"/>
    <w:rsid w:val="00267B37"/>
    <w:rsid w:val="0027184B"/>
    <w:rsid w:val="0027285C"/>
    <w:rsid w:val="002770B9"/>
    <w:rsid w:val="00287B2E"/>
    <w:rsid w:val="00294725"/>
    <w:rsid w:val="00297FB7"/>
    <w:rsid w:val="002B456C"/>
    <w:rsid w:val="002B5A23"/>
    <w:rsid w:val="002B7073"/>
    <w:rsid w:val="002D3C28"/>
    <w:rsid w:val="002F5E54"/>
    <w:rsid w:val="00323D61"/>
    <w:rsid w:val="0033154C"/>
    <w:rsid w:val="00345A86"/>
    <w:rsid w:val="003548BC"/>
    <w:rsid w:val="00362CBA"/>
    <w:rsid w:val="003A422C"/>
    <w:rsid w:val="003B39F9"/>
    <w:rsid w:val="003B3F4B"/>
    <w:rsid w:val="003C50E4"/>
    <w:rsid w:val="003D3607"/>
    <w:rsid w:val="003D368A"/>
    <w:rsid w:val="003E0362"/>
    <w:rsid w:val="003E08E9"/>
    <w:rsid w:val="003E669C"/>
    <w:rsid w:val="003F43DA"/>
    <w:rsid w:val="00401A2C"/>
    <w:rsid w:val="00404C1A"/>
    <w:rsid w:val="00404EBF"/>
    <w:rsid w:val="004161C4"/>
    <w:rsid w:val="004351F6"/>
    <w:rsid w:val="00435D6B"/>
    <w:rsid w:val="00435FCE"/>
    <w:rsid w:val="004521C6"/>
    <w:rsid w:val="004541F2"/>
    <w:rsid w:val="00464962"/>
    <w:rsid w:val="00465619"/>
    <w:rsid w:val="00467F5D"/>
    <w:rsid w:val="00481283"/>
    <w:rsid w:val="00486BA9"/>
    <w:rsid w:val="00493F5D"/>
    <w:rsid w:val="004A4AA0"/>
    <w:rsid w:val="004D000A"/>
    <w:rsid w:val="004D3E41"/>
    <w:rsid w:val="004E2CCA"/>
    <w:rsid w:val="004E4F44"/>
    <w:rsid w:val="004F3577"/>
    <w:rsid w:val="00542CBE"/>
    <w:rsid w:val="005441EC"/>
    <w:rsid w:val="0055006F"/>
    <w:rsid w:val="00550949"/>
    <w:rsid w:val="00556392"/>
    <w:rsid w:val="005624A3"/>
    <w:rsid w:val="00562E00"/>
    <w:rsid w:val="00572C17"/>
    <w:rsid w:val="00582CBD"/>
    <w:rsid w:val="00590BBC"/>
    <w:rsid w:val="00592F57"/>
    <w:rsid w:val="00593CA0"/>
    <w:rsid w:val="00597983"/>
    <w:rsid w:val="005B0452"/>
    <w:rsid w:val="005C45A0"/>
    <w:rsid w:val="005D534E"/>
    <w:rsid w:val="005F6F8D"/>
    <w:rsid w:val="00621B37"/>
    <w:rsid w:val="00621FBD"/>
    <w:rsid w:val="00623D8F"/>
    <w:rsid w:val="006263B5"/>
    <w:rsid w:val="006446E0"/>
    <w:rsid w:val="00651681"/>
    <w:rsid w:val="006665B8"/>
    <w:rsid w:val="006775E4"/>
    <w:rsid w:val="006864DD"/>
    <w:rsid w:val="00693F33"/>
    <w:rsid w:val="00696E29"/>
    <w:rsid w:val="006A0828"/>
    <w:rsid w:val="006A59B1"/>
    <w:rsid w:val="006B46E2"/>
    <w:rsid w:val="006C3ACD"/>
    <w:rsid w:val="006E12E6"/>
    <w:rsid w:val="006E658E"/>
    <w:rsid w:val="006F4B75"/>
    <w:rsid w:val="006F5B52"/>
    <w:rsid w:val="00701855"/>
    <w:rsid w:val="007117E1"/>
    <w:rsid w:val="007143E9"/>
    <w:rsid w:val="0071697E"/>
    <w:rsid w:val="00720970"/>
    <w:rsid w:val="00721732"/>
    <w:rsid w:val="00724552"/>
    <w:rsid w:val="0073316E"/>
    <w:rsid w:val="007360E0"/>
    <w:rsid w:val="00736EEC"/>
    <w:rsid w:val="0074256C"/>
    <w:rsid w:val="0074502E"/>
    <w:rsid w:val="00750329"/>
    <w:rsid w:val="00753C18"/>
    <w:rsid w:val="00770F7C"/>
    <w:rsid w:val="00771132"/>
    <w:rsid w:val="00785011"/>
    <w:rsid w:val="007A5479"/>
    <w:rsid w:val="007B44F2"/>
    <w:rsid w:val="007B5876"/>
    <w:rsid w:val="007C45FB"/>
    <w:rsid w:val="007D60B2"/>
    <w:rsid w:val="0080464E"/>
    <w:rsid w:val="0081557B"/>
    <w:rsid w:val="00820769"/>
    <w:rsid w:val="00850647"/>
    <w:rsid w:val="00861DAB"/>
    <w:rsid w:val="00873E45"/>
    <w:rsid w:val="008845B5"/>
    <w:rsid w:val="008956E7"/>
    <w:rsid w:val="008A106F"/>
    <w:rsid w:val="008B3DDD"/>
    <w:rsid w:val="008C329A"/>
    <w:rsid w:val="008C34FC"/>
    <w:rsid w:val="008C555A"/>
    <w:rsid w:val="008D3BC2"/>
    <w:rsid w:val="0090361D"/>
    <w:rsid w:val="00904F00"/>
    <w:rsid w:val="009230E5"/>
    <w:rsid w:val="0093295C"/>
    <w:rsid w:val="00932AD2"/>
    <w:rsid w:val="009367D7"/>
    <w:rsid w:val="00950E52"/>
    <w:rsid w:val="00963119"/>
    <w:rsid w:val="00984EB6"/>
    <w:rsid w:val="009B1331"/>
    <w:rsid w:val="009C1344"/>
    <w:rsid w:val="009E231B"/>
    <w:rsid w:val="009F4838"/>
    <w:rsid w:val="00A03124"/>
    <w:rsid w:val="00A0557E"/>
    <w:rsid w:val="00A10C51"/>
    <w:rsid w:val="00A31BCB"/>
    <w:rsid w:val="00A34F99"/>
    <w:rsid w:val="00A368F2"/>
    <w:rsid w:val="00A36BD0"/>
    <w:rsid w:val="00A41D69"/>
    <w:rsid w:val="00A46ECF"/>
    <w:rsid w:val="00A51A9D"/>
    <w:rsid w:val="00A52D6B"/>
    <w:rsid w:val="00A57F41"/>
    <w:rsid w:val="00A7281C"/>
    <w:rsid w:val="00A77606"/>
    <w:rsid w:val="00AA4FF9"/>
    <w:rsid w:val="00AD70F4"/>
    <w:rsid w:val="00AE2313"/>
    <w:rsid w:val="00AE3141"/>
    <w:rsid w:val="00AE3F44"/>
    <w:rsid w:val="00AF2DCD"/>
    <w:rsid w:val="00B20BF3"/>
    <w:rsid w:val="00B3123E"/>
    <w:rsid w:val="00B326DA"/>
    <w:rsid w:val="00B3532A"/>
    <w:rsid w:val="00B43369"/>
    <w:rsid w:val="00B45683"/>
    <w:rsid w:val="00B5007F"/>
    <w:rsid w:val="00B52F04"/>
    <w:rsid w:val="00B83B42"/>
    <w:rsid w:val="00BA5C28"/>
    <w:rsid w:val="00BA60AF"/>
    <w:rsid w:val="00BB0B5A"/>
    <w:rsid w:val="00BC38BE"/>
    <w:rsid w:val="00BC4AE6"/>
    <w:rsid w:val="00BF3B51"/>
    <w:rsid w:val="00C034D9"/>
    <w:rsid w:val="00C25B54"/>
    <w:rsid w:val="00C32A24"/>
    <w:rsid w:val="00C55C62"/>
    <w:rsid w:val="00C63DBF"/>
    <w:rsid w:val="00C75232"/>
    <w:rsid w:val="00C8240B"/>
    <w:rsid w:val="00C912BC"/>
    <w:rsid w:val="00C97C8F"/>
    <w:rsid w:val="00CC31BC"/>
    <w:rsid w:val="00CC3A3B"/>
    <w:rsid w:val="00CE56D1"/>
    <w:rsid w:val="00CE5EC8"/>
    <w:rsid w:val="00CE6D17"/>
    <w:rsid w:val="00CF15CB"/>
    <w:rsid w:val="00D006C2"/>
    <w:rsid w:val="00D02677"/>
    <w:rsid w:val="00D1766F"/>
    <w:rsid w:val="00D24FF0"/>
    <w:rsid w:val="00D46D82"/>
    <w:rsid w:val="00D666D2"/>
    <w:rsid w:val="00D7294B"/>
    <w:rsid w:val="00D8315F"/>
    <w:rsid w:val="00D84718"/>
    <w:rsid w:val="00D90F8B"/>
    <w:rsid w:val="00DD25A1"/>
    <w:rsid w:val="00DD64B3"/>
    <w:rsid w:val="00DE6206"/>
    <w:rsid w:val="00DF06BD"/>
    <w:rsid w:val="00DF0A31"/>
    <w:rsid w:val="00DF2EAC"/>
    <w:rsid w:val="00DF310A"/>
    <w:rsid w:val="00E05E63"/>
    <w:rsid w:val="00E138E5"/>
    <w:rsid w:val="00E2728D"/>
    <w:rsid w:val="00E31664"/>
    <w:rsid w:val="00E41E89"/>
    <w:rsid w:val="00E5643B"/>
    <w:rsid w:val="00E61068"/>
    <w:rsid w:val="00E73DAF"/>
    <w:rsid w:val="00E77087"/>
    <w:rsid w:val="00E8313B"/>
    <w:rsid w:val="00E83E8A"/>
    <w:rsid w:val="00E84EE4"/>
    <w:rsid w:val="00E87858"/>
    <w:rsid w:val="00E94E9C"/>
    <w:rsid w:val="00EA437D"/>
    <w:rsid w:val="00EA695E"/>
    <w:rsid w:val="00EB304F"/>
    <w:rsid w:val="00EB57E4"/>
    <w:rsid w:val="00EC3B73"/>
    <w:rsid w:val="00ED732E"/>
    <w:rsid w:val="00EF5356"/>
    <w:rsid w:val="00F16C32"/>
    <w:rsid w:val="00F47F70"/>
    <w:rsid w:val="00F573C9"/>
    <w:rsid w:val="00F61115"/>
    <w:rsid w:val="00F634F6"/>
    <w:rsid w:val="00F655D0"/>
    <w:rsid w:val="00F65ADB"/>
    <w:rsid w:val="00F84FA8"/>
    <w:rsid w:val="00F94ADA"/>
    <w:rsid w:val="00FA02C1"/>
    <w:rsid w:val="00FA2397"/>
    <w:rsid w:val="00FB6816"/>
    <w:rsid w:val="00FE0FBA"/>
    <w:rsid w:val="00FE3619"/>
    <w:rsid w:val="00FF743C"/>
    <w:rsid w:val="010626F3"/>
    <w:rsid w:val="010E5F48"/>
    <w:rsid w:val="01135069"/>
    <w:rsid w:val="01157679"/>
    <w:rsid w:val="01183A57"/>
    <w:rsid w:val="012C768C"/>
    <w:rsid w:val="01313955"/>
    <w:rsid w:val="01325A8F"/>
    <w:rsid w:val="01385646"/>
    <w:rsid w:val="0141127A"/>
    <w:rsid w:val="01450540"/>
    <w:rsid w:val="01494735"/>
    <w:rsid w:val="014C69D7"/>
    <w:rsid w:val="01556F6A"/>
    <w:rsid w:val="015D1ED4"/>
    <w:rsid w:val="01660FD5"/>
    <w:rsid w:val="01715C44"/>
    <w:rsid w:val="01910DE7"/>
    <w:rsid w:val="019B3055"/>
    <w:rsid w:val="019F2725"/>
    <w:rsid w:val="01A52705"/>
    <w:rsid w:val="01A73D87"/>
    <w:rsid w:val="01AA4ACA"/>
    <w:rsid w:val="01C46AC5"/>
    <w:rsid w:val="01C63774"/>
    <w:rsid w:val="01C87CFF"/>
    <w:rsid w:val="01CA216C"/>
    <w:rsid w:val="01D45C7C"/>
    <w:rsid w:val="01D70099"/>
    <w:rsid w:val="01E907F0"/>
    <w:rsid w:val="01F377F1"/>
    <w:rsid w:val="02076F1C"/>
    <w:rsid w:val="020B6A54"/>
    <w:rsid w:val="021E71A1"/>
    <w:rsid w:val="02235178"/>
    <w:rsid w:val="02284285"/>
    <w:rsid w:val="022B2B81"/>
    <w:rsid w:val="023C4E17"/>
    <w:rsid w:val="02493090"/>
    <w:rsid w:val="02561390"/>
    <w:rsid w:val="025E6D8D"/>
    <w:rsid w:val="026422DF"/>
    <w:rsid w:val="026E67DA"/>
    <w:rsid w:val="026F1FAA"/>
    <w:rsid w:val="02740EFC"/>
    <w:rsid w:val="0288081B"/>
    <w:rsid w:val="028C0922"/>
    <w:rsid w:val="028C3503"/>
    <w:rsid w:val="02906D24"/>
    <w:rsid w:val="02914203"/>
    <w:rsid w:val="02917DE4"/>
    <w:rsid w:val="02944AA2"/>
    <w:rsid w:val="02991561"/>
    <w:rsid w:val="029D518A"/>
    <w:rsid w:val="02A83235"/>
    <w:rsid w:val="02B45E54"/>
    <w:rsid w:val="02B75A01"/>
    <w:rsid w:val="02B81E7F"/>
    <w:rsid w:val="02D77922"/>
    <w:rsid w:val="02D94CBD"/>
    <w:rsid w:val="02EA719E"/>
    <w:rsid w:val="02F25ADC"/>
    <w:rsid w:val="02FA5D1A"/>
    <w:rsid w:val="02FC45A7"/>
    <w:rsid w:val="03114F1D"/>
    <w:rsid w:val="032041AB"/>
    <w:rsid w:val="032A756F"/>
    <w:rsid w:val="03405B35"/>
    <w:rsid w:val="03715AEE"/>
    <w:rsid w:val="037638E1"/>
    <w:rsid w:val="03891814"/>
    <w:rsid w:val="038D1EBD"/>
    <w:rsid w:val="038F590C"/>
    <w:rsid w:val="03900AE4"/>
    <w:rsid w:val="03A138AC"/>
    <w:rsid w:val="03A72A18"/>
    <w:rsid w:val="03B804CE"/>
    <w:rsid w:val="03B979C5"/>
    <w:rsid w:val="03BD2513"/>
    <w:rsid w:val="03C05365"/>
    <w:rsid w:val="03C35FD9"/>
    <w:rsid w:val="03E93CF3"/>
    <w:rsid w:val="03F20F05"/>
    <w:rsid w:val="040163CE"/>
    <w:rsid w:val="0401695A"/>
    <w:rsid w:val="0413528B"/>
    <w:rsid w:val="0413610A"/>
    <w:rsid w:val="04191697"/>
    <w:rsid w:val="041D06F1"/>
    <w:rsid w:val="041D0B92"/>
    <w:rsid w:val="043218E3"/>
    <w:rsid w:val="0449529C"/>
    <w:rsid w:val="04510ABA"/>
    <w:rsid w:val="04531FA4"/>
    <w:rsid w:val="04555D23"/>
    <w:rsid w:val="045B52FD"/>
    <w:rsid w:val="04640183"/>
    <w:rsid w:val="046D56D0"/>
    <w:rsid w:val="047440CD"/>
    <w:rsid w:val="047735B5"/>
    <w:rsid w:val="047D058B"/>
    <w:rsid w:val="047D18C5"/>
    <w:rsid w:val="04894EFC"/>
    <w:rsid w:val="048C3549"/>
    <w:rsid w:val="048D77D1"/>
    <w:rsid w:val="04A773D2"/>
    <w:rsid w:val="04A8529F"/>
    <w:rsid w:val="04A96068"/>
    <w:rsid w:val="04AB64D8"/>
    <w:rsid w:val="04B70785"/>
    <w:rsid w:val="04B95920"/>
    <w:rsid w:val="04BD0F42"/>
    <w:rsid w:val="04C24A62"/>
    <w:rsid w:val="04C4289A"/>
    <w:rsid w:val="04CB3B75"/>
    <w:rsid w:val="04D31337"/>
    <w:rsid w:val="04D347A1"/>
    <w:rsid w:val="04D8709C"/>
    <w:rsid w:val="04E04DF8"/>
    <w:rsid w:val="04E81593"/>
    <w:rsid w:val="04E9263C"/>
    <w:rsid w:val="04EB3021"/>
    <w:rsid w:val="04FB19A9"/>
    <w:rsid w:val="04FB66BA"/>
    <w:rsid w:val="05026B86"/>
    <w:rsid w:val="050A3714"/>
    <w:rsid w:val="050D1C8F"/>
    <w:rsid w:val="0513706E"/>
    <w:rsid w:val="05156103"/>
    <w:rsid w:val="051B2C5E"/>
    <w:rsid w:val="051E6E49"/>
    <w:rsid w:val="05266021"/>
    <w:rsid w:val="05320DCB"/>
    <w:rsid w:val="05397CAD"/>
    <w:rsid w:val="053E0353"/>
    <w:rsid w:val="053F49E8"/>
    <w:rsid w:val="054377D7"/>
    <w:rsid w:val="05455E23"/>
    <w:rsid w:val="05542F23"/>
    <w:rsid w:val="055B040F"/>
    <w:rsid w:val="056F1060"/>
    <w:rsid w:val="05711CF2"/>
    <w:rsid w:val="05846664"/>
    <w:rsid w:val="058473C8"/>
    <w:rsid w:val="05900D5C"/>
    <w:rsid w:val="05947C21"/>
    <w:rsid w:val="05976809"/>
    <w:rsid w:val="059F3504"/>
    <w:rsid w:val="05A108C2"/>
    <w:rsid w:val="05A76A4C"/>
    <w:rsid w:val="05B57D29"/>
    <w:rsid w:val="05BC76C9"/>
    <w:rsid w:val="05C07163"/>
    <w:rsid w:val="05C51E1B"/>
    <w:rsid w:val="05D04E06"/>
    <w:rsid w:val="05D215EF"/>
    <w:rsid w:val="05DD54E5"/>
    <w:rsid w:val="05E03E27"/>
    <w:rsid w:val="05E85CC6"/>
    <w:rsid w:val="05EA06E6"/>
    <w:rsid w:val="05EE1E7E"/>
    <w:rsid w:val="05F270E9"/>
    <w:rsid w:val="05F4519D"/>
    <w:rsid w:val="05F86CD7"/>
    <w:rsid w:val="06064F46"/>
    <w:rsid w:val="060E5B29"/>
    <w:rsid w:val="061A5470"/>
    <w:rsid w:val="06282A60"/>
    <w:rsid w:val="063A10A9"/>
    <w:rsid w:val="06435AC6"/>
    <w:rsid w:val="064A1A86"/>
    <w:rsid w:val="06501707"/>
    <w:rsid w:val="06502A7F"/>
    <w:rsid w:val="06505BE9"/>
    <w:rsid w:val="06562E37"/>
    <w:rsid w:val="065D35AE"/>
    <w:rsid w:val="0660796A"/>
    <w:rsid w:val="06624E11"/>
    <w:rsid w:val="066A0882"/>
    <w:rsid w:val="06737D72"/>
    <w:rsid w:val="068D4C2D"/>
    <w:rsid w:val="068F6B00"/>
    <w:rsid w:val="06B6456D"/>
    <w:rsid w:val="06BF4168"/>
    <w:rsid w:val="06C23D19"/>
    <w:rsid w:val="06D97E37"/>
    <w:rsid w:val="06DB6118"/>
    <w:rsid w:val="06DD0BE4"/>
    <w:rsid w:val="06EF0B94"/>
    <w:rsid w:val="06F1417C"/>
    <w:rsid w:val="06FA731F"/>
    <w:rsid w:val="06FE30C4"/>
    <w:rsid w:val="07014284"/>
    <w:rsid w:val="07161F3B"/>
    <w:rsid w:val="07223516"/>
    <w:rsid w:val="072334EF"/>
    <w:rsid w:val="07337F2F"/>
    <w:rsid w:val="07366A56"/>
    <w:rsid w:val="073C4106"/>
    <w:rsid w:val="073F2CB4"/>
    <w:rsid w:val="07404A33"/>
    <w:rsid w:val="0745396E"/>
    <w:rsid w:val="07481CBF"/>
    <w:rsid w:val="07511572"/>
    <w:rsid w:val="07545DA2"/>
    <w:rsid w:val="07552B0C"/>
    <w:rsid w:val="077C320F"/>
    <w:rsid w:val="077F0154"/>
    <w:rsid w:val="078C2725"/>
    <w:rsid w:val="078C5385"/>
    <w:rsid w:val="07991AC0"/>
    <w:rsid w:val="079962A5"/>
    <w:rsid w:val="079C444F"/>
    <w:rsid w:val="079C4E38"/>
    <w:rsid w:val="079E0B7E"/>
    <w:rsid w:val="07BD6249"/>
    <w:rsid w:val="07C20139"/>
    <w:rsid w:val="07C72868"/>
    <w:rsid w:val="07CE288B"/>
    <w:rsid w:val="07D87FC4"/>
    <w:rsid w:val="07DE071F"/>
    <w:rsid w:val="07DF35C1"/>
    <w:rsid w:val="07E1604B"/>
    <w:rsid w:val="07EF4C30"/>
    <w:rsid w:val="07F30F5E"/>
    <w:rsid w:val="07F40C15"/>
    <w:rsid w:val="07F41203"/>
    <w:rsid w:val="07FB4E2D"/>
    <w:rsid w:val="08035E77"/>
    <w:rsid w:val="080411D7"/>
    <w:rsid w:val="08070BC5"/>
    <w:rsid w:val="08071A24"/>
    <w:rsid w:val="080D28F8"/>
    <w:rsid w:val="081A754C"/>
    <w:rsid w:val="081C4DA3"/>
    <w:rsid w:val="081E610B"/>
    <w:rsid w:val="081E6DDD"/>
    <w:rsid w:val="08247685"/>
    <w:rsid w:val="083D72B4"/>
    <w:rsid w:val="08500C6D"/>
    <w:rsid w:val="08511973"/>
    <w:rsid w:val="08542D21"/>
    <w:rsid w:val="08562701"/>
    <w:rsid w:val="085823BF"/>
    <w:rsid w:val="085C64F1"/>
    <w:rsid w:val="0866113C"/>
    <w:rsid w:val="08721F0B"/>
    <w:rsid w:val="087B4463"/>
    <w:rsid w:val="087F6539"/>
    <w:rsid w:val="08872574"/>
    <w:rsid w:val="088F3D27"/>
    <w:rsid w:val="089217F6"/>
    <w:rsid w:val="089F1C5C"/>
    <w:rsid w:val="08A524C3"/>
    <w:rsid w:val="08AC386E"/>
    <w:rsid w:val="08B374B6"/>
    <w:rsid w:val="08B90D5D"/>
    <w:rsid w:val="08BA0343"/>
    <w:rsid w:val="08BD7B3D"/>
    <w:rsid w:val="08C00A1C"/>
    <w:rsid w:val="08C711B3"/>
    <w:rsid w:val="08C71C9C"/>
    <w:rsid w:val="08C86AA8"/>
    <w:rsid w:val="08D06178"/>
    <w:rsid w:val="08F13A1B"/>
    <w:rsid w:val="08F4711A"/>
    <w:rsid w:val="09073D11"/>
    <w:rsid w:val="091066B6"/>
    <w:rsid w:val="091F331A"/>
    <w:rsid w:val="09211F03"/>
    <w:rsid w:val="0922547B"/>
    <w:rsid w:val="093D7838"/>
    <w:rsid w:val="09433679"/>
    <w:rsid w:val="094F15E4"/>
    <w:rsid w:val="0965265B"/>
    <w:rsid w:val="096D5B25"/>
    <w:rsid w:val="097067AC"/>
    <w:rsid w:val="097F08DD"/>
    <w:rsid w:val="097F2854"/>
    <w:rsid w:val="09A431D9"/>
    <w:rsid w:val="09A53885"/>
    <w:rsid w:val="09A56A52"/>
    <w:rsid w:val="09B90AFC"/>
    <w:rsid w:val="09D232A8"/>
    <w:rsid w:val="09D36C02"/>
    <w:rsid w:val="09DA295F"/>
    <w:rsid w:val="09EA428B"/>
    <w:rsid w:val="09EF2CF7"/>
    <w:rsid w:val="09F4200F"/>
    <w:rsid w:val="0A131466"/>
    <w:rsid w:val="0A14364D"/>
    <w:rsid w:val="0A1503AB"/>
    <w:rsid w:val="0A190D52"/>
    <w:rsid w:val="0A1C7CFC"/>
    <w:rsid w:val="0A351E63"/>
    <w:rsid w:val="0A3B7A0B"/>
    <w:rsid w:val="0A4960B1"/>
    <w:rsid w:val="0A5B0FBB"/>
    <w:rsid w:val="0A6729D2"/>
    <w:rsid w:val="0A6825B7"/>
    <w:rsid w:val="0A707FCE"/>
    <w:rsid w:val="0A7473DC"/>
    <w:rsid w:val="0A75159B"/>
    <w:rsid w:val="0A79472F"/>
    <w:rsid w:val="0A825391"/>
    <w:rsid w:val="0A882B23"/>
    <w:rsid w:val="0A8C05FA"/>
    <w:rsid w:val="0A9357F1"/>
    <w:rsid w:val="0A9A6B7F"/>
    <w:rsid w:val="0AA02028"/>
    <w:rsid w:val="0AA25A34"/>
    <w:rsid w:val="0AAE091F"/>
    <w:rsid w:val="0AB464CE"/>
    <w:rsid w:val="0AB773F9"/>
    <w:rsid w:val="0ABB18DB"/>
    <w:rsid w:val="0ABB4E2D"/>
    <w:rsid w:val="0AD55E6A"/>
    <w:rsid w:val="0ADE29C1"/>
    <w:rsid w:val="0ADE4057"/>
    <w:rsid w:val="0AE55920"/>
    <w:rsid w:val="0AEE1401"/>
    <w:rsid w:val="0AF96327"/>
    <w:rsid w:val="0B126AE5"/>
    <w:rsid w:val="0B141F34"/>
    <w:rsid w:val="0B3026E1"/>
    <w:rsid w:val="0B353A6C"/>
    <w:rsid w:val="0B3E4841"/>
    <w:rsid w:val="0B4C61FF"/>
    <w:rsid w:val="0B536CC8"/>
    <w:rsid w:val="0B5373B1"/>
    <w:rsid w:val="0B5C1023"/>
    <w:rsid w:val="0B6F2CB1"/>
    <w:rsid w:val="0B6F5B0A"/>
    <w:rsid w:val="0B7B625C"/>
    <w:rsid w:val="0B8031F8"/>
    <w:rsid w:val="0B8C6DD9"/>
    <w:rsid w:val="0B9A50A9"/>
    <w:rsid w:val="0BB053AF"/>
    <w:rsid w:val="0BD15959"/>
    <w:rsid w:val="0BD46C84"/>
    <w:rsid w:val="0BD53BE7"/>
    <w:rsid w:val="0BD936D7"/>
    <w:rsid w:val="0BDF2D39"/>
    <w:rsid w:val="0BF70001"/>
    <w:rsid w:val="0BF73E9B"/>
    <w:rsid w:val="0BFB006A"/>
    <w:rsid w:val="0C063F65"/>
    <w:rsid w:val="0C0D0D93"/>
    <w:rsid w:val="0C0F534B"/>
    <w:rsid w:val="0C1B4CFF"/>
    <w:rsid w:val="0C1C0C3B"/>
    <w:rsid w:val="0C1E558E"/>
    <w:rsid w:val="0C20451D"/>
    <w:rsid w:val="0C2C04BA"/>
    <w:rsid w:val="0C2F4FB4"/>
    <w:rsid w:val="0C397878"/>
    <w:rsid w:val="0C3A6203"/>
    <w:rsid w:val="0C5543A8"/>
    <w:rsid w:val="0C5E43D6"/>
    <w:rsid w:val="0C6C5374"/>
    <w:rsid w:val="0C6F5768"/>
    <w:rsid w:val="0C774C9E"/>
    <w:rsid w:val="0C7A6E9D"/>
    <w:rsid w:val="0C7A7611"/>
    <w:rsid w:val="0C821515"/>
    <w:rsid w:val="0C834FEC"/>
    <w:rsid w:val="0C870680"/>
    <w:rsid w:val="0C8935AD"/>
    <w:rsid w:val="0C8D1AD1"/>
    <w:rsid w:val="0C941443"/>
    <w:rsid w:val="0C943FF3"/>
    <w:rsid w:val="0CA13E26"/>
    <w:rsid w:val="0CC06E4F"/>
    <w:rsid w:val="0CC753B6"/>
    <w:rsid w:val="0CCA066B"/>
    <w:rsid w:val="0CD37279"/>
    <w:rsid w:val="0CD875C9"/>
    <w:rsid w:val="0CE57EC1"/>
    <w:rsid w:val="0CEF0CD8"/>
    <w:rsid w:val="0CEF4E29"/>
    <w:rsid w:val="0CF75C2B"/>
    <w:rsid w:val="0CF916BF"/>
    <w:rsid w:val="0D0B5B12"/>
    <w:rsid w:val="0D162709"/>
    <w:rsid w:val="0D163AEF"/>
    <w:rsid w:val="0D1916A0"/>
    <w:rsid w:val="0D1940EF"/>
    <w:rsid w:val="0D1F15BD"/>
    <w:rsid w:val="0D2E20E3"/>
    <w:rsid w:val="0D31222E"/>
    <w:rsid w:val="0D36309C"/>
    <w:rsid w:val="0D375E26"/>
    <w:rsid w:val="0D3A4BE6"/>
    <w:rsid w:val="0D3A63F7"/>
    <w:rsid w:val="0D3B429C"/>
    <w:rsid w:val="0D5F58F3"/>
    <w:rsid w:val="0D5F76CE"/>
    <w:rsid w:val="0D645735"/>
    <w:rsid w:val="0D651B5E"/>
    <w:rsid w:val="0D685E0B"/>
    <w:rsid w:val="0D6A6EDA"/>
    <w:rsid w:val="0D72776B"/>
    <w:rsid w:val="0D756BCA"/>
    <w:rsid w:val="0D7802D3"/>
    <w:rsid w:val="0D781F0F"/>
    <w:rsid w:val="0D783D11"/>
    <w:rsid w:val="0D7F5FB0"/>
    <w:rsid w:val="0D815C69"/>
    <w:rsid w:val="0D854DCB"/>
    <w:rsid w:val="0D8A499D"/>
    <w:rsid w:val="0D8D7D92"/>
    <w:rsid w:val="0D922940"/>
    <w:rsid w:val="0D952B17"/>
    <w:rsid w:val="0DB07BBD"/>
    <w:rsid w:val="0DB54BC0"/>
    <w:rsid w:val="0DB55DE5"/>
    <w:rsid w:val="0DB7390A"/>
    <w:rsid w:val="0DBA37B1"/>
    <w:rsid w:val="0DC33CE3"/>
    <w:rsid w:val="0DD161B5"/>
    <w:rsid w:val="0DD73C46"/>
    <w:rsid w:val="0DD8099B"/>
    <w:rsid w:val="0DDF6FF0"/>
    <w:rsid w:val="0DE95599"/>
    <w:rsid w:val="0DED346A"/>
    <w:rsid w:val="0DEE5F76"/>
    <w:rsid w:val="0DF06AB6"/>
    <w:rsid w:val="0DF86726"/>
    <w:rsid w:val="0E061E41"/>
    <w:rsid w:val="0E09431F"/>
    <w:rsid w:val="0E0F5672"/>
    <w:rsid w:val="0E15651D"/>
    <w:rsid w:val="0E266AB7"/>
    <w:rsid w:val="0E2D13A5"/>
    <w:rsid w:val="0E330711"/>
    <w:rsid w:val="0E3F349B"/>
    <w:rsid w:val="0E4D215A"/>
    <w:rsid w:val="0E4D2A1E"/>
    <w:rsid w:val="0E5230DF"/>
    <w:rsid w:val="0E5C2077"/>
    <w:rsid w:val="0E602F1A"/>
    <w:rsid w:val="0E604F91"/>
    <w:rsid w:val="0E6236B9"/>
    <w:rsid w:val="0E63197E"/>
    <w:rsid w:val="0E680D42"/>
    <w:rsid w:val="0E736559"/>
    <w:rsid w:val="0E7C0B04"/>
    <w:rsid w:val="0E7C2E82"/>
    <w:rsid w:val="0E8335FB"/>
    <w:rsid w:val="0E847E82"/>
    <w:rsid w:val="0E8D07A9"/>
    <w:rsid w:val="0E9361AA"/>
    <w:rsid w:val="0E985955"/>
    <w:rsid w:val="0E9A0424"/>
    <w:rsid w:val="0EA72B53"/>
    <w:rsid w:val="0EAB4F78"/>
    <w:rsid w:val="0EB42AE7"/>
    <w:rsid w:val="0EC3241C"/>
    <w:rsid w:val="0ECE329B"/>
    <w:rsid w:val="0ED6779A"/>
    <w:rsid w:val="0EFD5189"/>
    <w:rsid w:val="0EFD6AC5"/>
    <w:rsid w:val="0F007D0A"/>
    <w:rsid w:val="0F096081"/>
    <w:rsid w:val="0F0D4441"/>
    <w:rsid w:val="0F0E12C5"/>
    <w:rsid w:val="0F1059FC"/>
    <w:rsid w:val="0F2232A2"/>
    <w:rsid w:val="0F2303C6"/>
    <w:rsid w:val="0F270B31"/>
    <w:rsid w:val="0F362BEE"/>
    <w:rsid w:val="0F394099"/>
    <w:rsid w:val="0F3D5895"/>
    <w:rsid w:val="0F401190"/>
    <w:rsid w:val="0F4120E8"/>
    <w:rsid w:val="0F4B04C8"/>
    <w:rsid w:val="0F4E0E62"/>
    <w:rsid w:val="0F5104C1"/>
    <w:rsid w:val="0F5107B5"/>
    <w:rsid w:val="0F58030C"/>
    <w:rsid w:val="0F660EF0"/>
    <w:rsid w:val="0F686C0B"/>
    <w:rsid w:val="0F715DC5"/>
    <w:rsid w:val="0F777E12"/>
    <w:rsid w:val="0F7F5686"/>
    <w:rsid w:val="0F8676D2"/>
    <w:rsid w:val="0F943699"/>
    <w:rsid w:val="0F977B31"/>
    <w:rsid w:val="0F9A3F7D"/>
    <w:rsid w:val="0F9E1434"/>
    <w:rsid w:val="0FA0766F"/>
    <w:rsid w:val="0FBC3BF3"/>
    <w:rsid w:val="0FCF0A0B"/>
    <w:rsid w:val="0FE3617D"/>
    <w:rsid w:val="10006159"/>
    <w:rsid w:val="100E51A3"/>
    <w:rsid w:val="1025478F"/>
    <w:rsid w:val="102E6FC8"/>
    <w:rsid w:val="102F51DC"/>
    <w:rsid w:val="10387487"/>
    <w:rsid w:val="104156B5"/>
    <w:rsid w:val="10580176"/>
    <w:rsid w:val="10580830"/>
    <w:rsid w:val="105F72FA"/>
    <w:rsid w:val="10600E20"/>
    <w:rsid w:val="10612472"/>
    <w:rsid w:val="10617D57"/>
    <w:rsid w:val="10662513"/>
    <w:rsid w:val="10676228"/>
    <w:rsid w:val="106A0F9F"/>
    <w:rsid w:val="106C633B"/>
    <w:rsid w:val="10706C84"/>
    <w:rsid w:val="107B4D5D"/>
    <w:rsid w:val="107C6D27"/>
    <w:rsid w:val="107E75CA"/>
    <w:rsid w:val="10833F8E"/>
    <w:rsid w:val="10842C35"/>
    <w:rsid w:val="10893926"/>
    <w:rsid w:val="108C6F6A"/>
    <w:rsid w:val="109311F3"/>
    <w:rsid w:val="10A50491"/>
    <w:rsid w:val="10AD1DA1"/>
    <w:rsid w:val="10BC6F52"/>
    <w:rsid w:val="10C02B62"/>
    <w:rsid w:val="10C304B2"/>
    <w:rsid w:val="10CD1CA6"/>
    <w:rsid w:val="10CF32FA"/>
    <w:rsid w:val="10D01374"/>
    <w:rsid w:val="10D30FDD"/>
    <w:rsid w:val="10D956C5"/>
    <w:rsid w:val="10EA7439"/>
    <w:rsid w:val="10ED17AD"/>
    <w:rsid w:val="10F07D52"/>
    <w:rsid w:val="10F60887"/>
    <w:rsid w:val="10F820CF"/>
    <w:rsid w:val="10FA0622"/>
    <w:rsid w:val="10FA7D6E"/>
    <w:rsid w:val="10FE013F"/>
    <w:rsid w:val="10FE543B"/>
    <w:rsid w:val="1102123F"/>
    <w:rsid w:val="11032C4F"/>
    <w:rsid w:val="1108239D"/>
    <w:rsid w:val="111022AF"/>
    <w:rsid w:val="11174E68"/>
    <w:rsid w:val="111E585D"/>
    <w:rsid w:val="113A4C9A"/>
    <w:rsid w:val="114C08EB"/>
    <w:rsid w:val="11551EF2"/>
    <w:rsid w:val="11570F1E"/>
    <w:rsid w:val="11572762"/>
    <w:rsid w:val="11586A4B"/>
    <w:rsid w:val="115E09BE"/>
    <w:rsid w:val="117965CF"/>
    <w:rsid w:val="11877B0C"/>
    <w:rsid w:val="11886810"/>
    <w:rsid w:val="118B7221"/>
    <w:rsid w:val="119105B0"/>
    <w:rsid w:val="1194687C"/>
    <w:rsid w:val="119A26CD"/>
    <w:rsid w:val="11C13E5A"/>
    <w:rsid w:val="11C36865"/>
    <w:rsid w:val="11C820B4"/>
    <w:rsid w:val="11C97149"/>
    <w:rsid w:val="11CB52FC"/>
    <w:rsid w:val="11D521FA"/>
    <w:rsid w:val="11D65CB0"/>
    <w:rsid w:val="11D84431"/>
    <w:rsid w:val="11E143E9"/>
    <w:rsid w:val="11E542CA"/>
    <w:rsid w:val="11F3208C"/>
    <w:rsid w:val="11F7415C"/>
    <w:rsid w:val="11FE650D"/>
    <w:rsid w:val="120212C2"/>
    <w:rsid w:val="12042B30"/>
    <w:rsid w:val="12126A44"/>
    <w:rsid w:val="12201FA2"/>
    <w:rsid w:val="122A0154"/>
    <w:rsid w:val="123D1CB6"/>
    <w:rsid w:val="123D3220"/>
    <w:rsid w:val="124821BF"/>
    <w:rsid w:val="12516A92"/>
    <w:rsid w:val="12605247"/>
    <w:rsid w:val="1261326E"/>
    <w:rsid w:val="12633B2A"/>
    <w:rsid w:val="126342A4"/>
    <w:rsid w:val="126E2867"/>
    <w:rsid w:val="12720F3B"/>
    <w:rsid w:val="12745F08"/>
    <w:rsid w:val="12766282"/>
    <w:rsid w:val="127931CD"/>
    <w:rsid w:val="12794DD2"/>
    <w:rsid w:val="127D716A"/>
    <w:rsid w:val="128714C9"/>
    <w:rsid w:val="129A3494"/>
    <w:rsid w:val="129D1432"/>
    <w:rsid w:val="129D5CDA"/>
    <w:rsid w:val="129F646B"/>
    <w:rsid w:val="12B018A5"/>
    <w:rsid w:val="12B502CE"/>
    <w:rsid w:val="12C0786E"/>
    <w:rsid w:val="12C307A3"/>
    <w:rsid w:val="12C57BC1"/>
    <w:rsid w:val="12CD7ABF"/>
    <w:rsid w:val="12D47BD5"/>
    <w:rsid w:val="12D70F38"/>
    <w:rsid w:val="12E14C85"/>
    <w:rsid w:val="12E344D1"/>
    <w:rsid w:val="12E45208"/>
    <w:rsid w:val="12F20EC4"/>
    <w:rsid w:val="12F6411C"/>
    <w:rsid w:val="130B4374"/>
    <w:rsid w:val="13100C78"/>
    <w:rsid w:val="131100F9"/>
    <w:rsid w:val="131133D1"/>
    <w:rsid w:val="13154BEA"/>
    <w:rsid w:val="13196AAF"/>
    <w:rsid w:val="13295D10"/>
    <w:rsid w:val="132E1514"/>
    <w:rsid w:val="132F7176"/>
    <w:rsid w:val="13342ED0"/>
    <w:rsid w:val="133D37C8"/>
    <w:rsid w:val="133E2A32"/>
    <w:rsid w:val="13422F70"/>
    <w:rsid w:val="1349075B"/>
    <w:rsid w:val="1357243B"/>
    <w:rsid w:val="135830A8"/>
    <w:rsid w:val="13650BBA"/>
    <w:rsid w:val="13765F4F"/>
    <w:rsid w:val="1379754E"/>
    <w:rsid w:val="13805271"/>
    <w:rsid w:val="13952913"/>
    <w:rsid w:val="13987612"/>
    <w:rsid w:val="139B1634"/>
    <w:rsid w:val="13A13277"/>
    <w:rsid w:val="13A2115C"/>
    <w:rsid w:val="13A348CA"/>
    <w:rsid w:val="13AB18B3"/>
    <w:rsid w:val="13AF2054"/>
    <w:rsid w:val="13BE1D99"/>
    <w:rsid w:val="13C73C48"/>
    <w:rsid w:val="13C86BDD"/>
    <w:rsid w:val="13CF2096"/>
    <w:rsid w:val="13D6541C"/>
    <w:rsid w:val="13DB410D"/>
    <w:rsid w:val="13E01778"/>
    <w:rsid w:val="13ED750A"/>
    <w:rsid w:val="13EE5846"/>
    <w:rsid w:val="13F60B9E"/>
    <w:rsid w:val="14130A5D"/>
    <w:rsid w:val="14194C7E"/>
    <w:rsid w:val="14261483"/>
    <w:rsid w:val="142D4ECF"/>
    <w:rsid w:val="14352FDF"/>
    <w:rsid w:val="143D77DA"/>
    <w:rsid w:val="1440643F"/>
    <w:rsid w:val="14447B5C"/>
    <w:rsid w:val="144C7FF4"/>
    <w:rsid w:val="144E6240"/>
    <w:rsid w:val="14585691"/>
    <w:rsid w:val="145A131A"/>
    <w:rsid w:val="145B6B8E"/>
    <w:rsid w:val="1460284F"/>
    <w:rsid w:val="146059E4"/>
    <w:rsid w:val="1469430D"/>
    <w:rsid w:val="146C65F5"/>
    <w:rsid w:val="147E5B02"/>
    <w:rsid w:val="14843DF0"/>
    <w:rsid w:val="14847F58"/>
    <w:rsid w:val="1485309F"/>
    <w:rsid w:val="148A492B"/>
    <w:rsid w:val="148F7029"/>
    <w:rsid w:val="1496123B"/>
    <w:rsid w:val="149A47D0"/>
    <w:rsid w:val="14A15C8F"/>
    <w:rsid w:val="14AB3945"/>
    <w:rsid w:val="14B4056C"/>
    <w:rsid w:val="14BE3EF8"/>
    <w:rsid w:val="14C512F0"/>
    <w:rsid w:val="14D543AA"/>
    <w:rsid w:val="14D556AD"/>
    <w:rsid w:val="14DF4AE8"/>
    <w:rsid w:val="14E55FFD"/>
    <w:rsid w:val="1500200B"/>
    <w:rsid w:val="150D619F"/>
    <w:rsid w:val="15104A7E"/>
    <w:rsid w:val="15177317"/>
    <w:rsid w:val="151868E4"/>
    <w:rsid w:val="152358E6"/>
    <w:rsid w:val="152A6D51"/>
    <w:rsid w:val="153570A1"/>
    <w:rsid w:val="154305F4"/>
    <w:rsid w:val="15542079"/>
    <w:rsid w:val="155C1510"/>
    <w:rsid w:val="15617570"/>
    <w:rsid w:val="156727FD"/>
    <w:rsid w:val="157645D8"/>
    <w:rsid w:val="157E51F8"/>
    <w:rsid w:val="15891BE9"/>
    <w:rsid w:val="158C753A"/>
    <w:rsid w:val="158D16D2"/>
    <w:rsid w:val="158D1887"/>
    <w:rsid w:val="15964D2F"/>
    <w:rsid w:val="159A3ED7"/>
    <w:rsid w:val="159A517C"/>
    <w:rsid w:val="15A00972"/>
    <w:rsid w:val="15A037D7"/>
    <w:rsid w:val="15AB7618"/>
    <w:rsid w:val="15B61DB9"/>
    <w:rsid w:val="15C267AC"/>
    <w:rsid w:val="15CE349B"/>
    <w:rsid w:val="15D30C28"/>
    <w:rsid w:val="15EA1243"/>
    <w:rsid w:val="15EA3E7C"/>
    <w:rsid w:val="15EE343A"/>
    <w:rsid w:val="15F1786F"/>
    <w:rsid w:val="15F81F45"/>
    <w:rsid w:val="160177CE"/>
    <w:rsid w:val="161A485B"/>
    <w:rsid w:val="162C08A7"/>
    <w:rsid w:val="16302931"/>
    <w:rsid w:val="16393296"/>
    <w:rsid w:val="164B0AD6"/>
    <w:rsid w:val="165A54EB"/>
    <w:rsid w:val="166D7244"/>
    <w:rsid w:val="166F70C2"/>
    <w:rsid w:val="16826719"/>
    <w:rsid w:val="16827E80"/>
    <w:rsid w:val="16834726"/>
    <w:rsid w:val="168801D3"/>
    <w:rsid w:val="16895CFA"/>
    <w:rsid w:val="168C723F"/>
    <w:rsid w:val="168D5586"/>
    <w:rsid w:val="1692709A"/>
    <w:rsid w:val="16930F52"/>
    <w:rsid w:val="16956403"/>
    <w:rsid w:val="16AF0F35"/>
    <w:rsid w:val="16B07BAF"/>
    <w:rsid w:val="16B45D6D"/>
    <w:rsid w:val="16BC793D"/>
    <w:rsid w:val="16C14636"/>
    <w:rsid w:val="16CE5A4D"/>
    <w:rsid w:val="16D175BE"/>
    <w:rsid w:val="16E65399"/>
    <w:rsid w:val="16E73C13"/>
    <w:rsid w:val="16F15C4E"/>
    <w:rsid w:val="16F803DE"/>
    <w:rsid w:val="16F813CA"/>
    <w:rsid w:val="16FA108D"/>
    <w:rsid w:val="1701053E"/>
    <w:rsid w:val="17057F44"/>
    <w:rsid w:val="170A79D4"/>
    <w:rsid w:val="171031E1"/>
    <w:rsid w:val="17111DDC"/>
    <w:rsid w:val="17125486"/>
    <w:rsid w:val="1721255A"/>
    <w:rsid w:val="172142AC"/>
    <w:rsid w:val="17237EFC"/>
    <w:rsid w:val="17263548"/>
    <w:rsid w:val="172B7A9F"/>
    <w:rsid w:val="173324E7"/>
    <w:rsid w:val="17341AA7"/>
    <w:rsid w:val="173B35FE"/>
    <w:rsid w:val="173D2DF5"/>
    <w:rsid w:val="173E45EF"/>
    <w:rsid w:val="173E5C02"/>
    <w:rsid w:val="1745517C"/>
    <w:rsid w:val="17514A69"/>
    <w:rsid w:val="175D255F"/>
    <w:rsid w:val="17636559"/>
    <w:rsid w:val="1768600A"/>
    <w:rsid w:val="1779523E"/>
    <w:rsid w:val="17812F29"/>
    <w:rsid w:val="17913AB9"/>
    <w:rsid w:val="17942BA8"/>
    <w:rsid w:val="179F1E85"/>
    <w:rsid w:val="17A666E8"/>
    <w:rsid w:val="17A74C49"/>
    <w:rsid w:val="17B3695B"/>
    <w:rsid w:val="17B40EE5"/>
    <w:rsid w:val="17D176C5"/>
    <w:rsid w:val="17E30B5F"/>
    <w:rsid w:val="17F6116D"/>
    <w:rsid w:val="18000721"/>
    <w:rsid w:val="18024BDD"/>
    <w:rsid w:val="18045B55"/>
    <w:rsid w:val="180C0990"/>
    <w:rsid w:val="1818073B"/>
    <w:rsid w:val="181A7E2C"/>
    <w:rsid w:val="181B27DD"/>
    <w:rsid w:val="18242CA2"/>
    <w:rsid w:val="183220D1"/>
    <w:rsid w:val="184272BB"/>
    <w:rsid w:val="18433E0C"/>
    <w:rsid w:val="184E0A40"/>
    <w:rsid w:val="184F612E"/>
    <w:rsid w:val="18585A11"/>
    <w:rsid w:val="186B3909"/>
    <w:rsid w:val="18812C52"/>
    <w:rsid w:val="1886476A"/>
    <w:rsid w:val="18872771"/>
    <w:rsid w:val="188A49F5"/>
    <w:rsid w:val="189C5B49"/>
    <w:rsid w:val="189D50AD"/>
    <w:rsid w:val="189E5DD2"/>
    <w:rsid w:val="18AF2D08"/>
    <w:rsid w:val="18B51028"/>
    <w:rsid w:val="18BC4164"/>
    <w:rsid w:val="18BC5F12"/>
    <w:rsid w:val="18BE1FCB"/>
    <w:rsid w:val="18BF5A03"/>
    <w:rsid w:val="18C43019"/>
    <w:rsid w:val="18DC68F1"/>
    <w:rsid w:val="18EF2693"/>
    <w:rsid w:val="18F77CA4"/>
    <w:rsid w:val="18FA1F63"/>
    <w:rsid w:val="18FE5A5F"/>
    <w:rsid w:val="191375D0"/>
    <w:rsid w:val="19185FAB"/>
    <w:rsid w:val="191956A9"/>
    <w:rsid w:val="191D24D4"/>
    <w:rsid w:val="191E635F"/>
    <w:rsid w:val="19201A4E"/>
    <w:rsid w:val="192A3053"/>
    <w:rsid w:val="19433744"/>
    <w:rsid w:val="194368CE"/>
    <w:rsid w:val="194A7839"/>
    <w:rsid w:val="19587B2F"/>
    <w:rsid w:val="195E27B4"/>
    <w:rsid w:val="196547FC"/>
    <w:rsid w:val="196B4555"/>
    <w:rsid w:val="1972321D"/>
    <w:rsid w:val="19743122"/>
    <w:rsid w:val="19744A3F"/>
    <w:rsid w:val="19747756"/>
    <w:rsid w:val="19930F50"/>
    <w:rsid w:val="199629B7"/>
    <w:rsid w:val="19B0464E"/>
    <w:rsid w:val="19BB2F56"/>
    <w:rsid w:val="19C4180F"/>
    <w:rsid w:val="19CE656C"/>
    <w:rsid w:val="19D13485"/>
    <w:rsid w:val="19DB686C"/>
    <w:rsid w:val="19E17FD8"/>
    <w:rsid w:val="1A0037D8"/>
    <w:rsid w:val="1A046D57"/>
    <w:rsid w:val="1A050D4F"/>
    <w:rsid w:val="1A204062"/>
    <w:rsid w:val="1A4A2AB5"/>
    <w:rsid w:val="1A4D670F"/>
    <w:rsid w:val="1A5A3C35"/>
    <w:rsid w:val="1A615873"/>
    <w:rsid w:val="1A715598"/>
    <w:rsid w:val="1A7D3947"/>
    <w:rsid w:val="1A805300"/>
    <w:rsid w:val="1A8862C9"/>
    <w:rsid w:val="1A8E076A"/>
    <w:rsid w:val="1A8F432E"/>
    <w:rsid w:val="1A90235E"/>
    <w:rsid w:val="1A92226E"/>
    <w:rsid w:val="1A983FB2"/>
    <w:rsid w:val="1AAA70F4"/>
    <w:rsid w:val="1AB37FEB"/>
    <w:rsid w:val="1AC03343"/>
    <w:rsid w:val="1AC64F36"/>
    <w:rsid w:val="1AD509B8"/>
    <w:rsid w:val="1AD757B8"/>
    <w:rsid w:val="1ADA1FC7"/>
    <w:rsid w:val="1AE36930"/>
    <w:rsid w:val="1AE579FC"/>
    <w:rsid w:val="1AEB5ADB"/>
    <w:rsid w:val="1AEF0749"/>
    <w:rsid w:val="1AF00745"/>
    <w:rsid w:val="1AF150A0"/>
    <w:rsid w:val="1AF220BF"/>
    <w:rsid w:val="1AFE225B"/>
    <w:rsid w:val="1B0E2C71"/>
    <w:rsid w:val="1B136F4E"/>
    <w:rsid w:val="1B197454"/>
    <w:rsid w:val="1B2344AC"/>
    <w:rsid w:val="1B325928"/>
    <w:rsid w:val="1B3456D3"/>
    <w:rsid w:val="1B393EFF"/>
    <w:rsid w:val="1B3C23FD"/>
    <w:rsid w:val="1B4757B7"/>
    <w:rsid w:val="1B4F12C0"/>
    <w:rsid w:val="1B505400"/>
    <w:rsid w:val="1B546F4B"/>
    <w:rsid w:val="1B5646D7"/>
    <w:rsid w:val="1B5951A3"/>
    <w:rsid w:val="1B5E59A7"/>
    <w:rsid w:val="1B616E06"/>
    <w:rsid w:val="1B625AF0"/>
    <w:rsid w:val="1B632662"/>
    <w:rsid w:val="1B68228E"/>
    <w:rsid w:val="1B6F20C7"/>
    <w:rsid w:val="1B844D5D"/>
    <w:rsid w:val="1B8B7423"/>
    <w:rsid w:val="1B906A88"/>
    <w:rsid w:val="1B931E2D"/>
    <w:rsid w:val="1B937D1D"/>
    <w:rsid w:val="1B9A7964"/>
    <w:rsid w:val="1B9B6232"/>
    <w:rsid w:val="1BA35FC4"/>
    <w:rsid w:val="1BA646E9"/>
    <w:rsid w:val="1BB7393F"/>
    <w:rsid w:val="1BBA4A91"/>
    <w:rsid w:val="1BBE69F1"/>
    <w:rsid w:val="1BBE6D5D"/>
    <w:rsid w:val="1BC93BA0"/>
    <w:rsid w:val="1BD143CB"/>
    <w:rsid w:val="1BD377F1"/>
    <w:rsid w:val="1BD6553D"/>
    <w:rsid w:val="1BDF522F"/>
    <w:rsid w:val="1BE4067B"/>
    <w:rsid w:val="1BF4153A"/>
    <w:rsid w:val="1BF503F9"/>
    <w:rsid w:val="1C0A19BF"/>
    <w:rsid w:val="1C102A8B"/>
    <w:rsid w:val="1C16002F"/>
    <w:rsid w:val="1C2B0EAD"/>
    <w:rsid w:val="1C2E779A"/>
    <w:rsid w:val="1C3A4C5E"/>
    <w:rsid w:val="1C3B322D"/>
    <w:rsid w:val="1C466C30"/>
    <w:rsid w:val="1C4670DB"/>
    <w:rsid w:val="1C4B609E"/>
    <w:rsid w:val="1C4C57FF"/>
    <w:rsid w:val="1C4E6F0D"/>
    <w:rsid w:val="1C4F52EF"/>
    <w:rsid w:val="1C537636"/>
    <w:rsid w:val="1C67370F"/>
    <w:rsid w:val="1C6D3AAC"/>
    <w:rsid w:val="1C745006"/>
    <w:rsid w:val="1C7D1E5D"/>
    <w:rsid w:val="1C7D5A48"/>
    <w:rsid w:val="1C8C0642"/>
    <w:rsid w:val="1C8C3A90"/>
    <w:rsid w:val="1C8F1D2B"/>
    <w:rsid w:val="1C904675"/>
    <w:rsid w:val="1C9C6787"/>
    <w:rsid w:val="1CB952B1"/>
    <w:rsid w:val="1CC12DCF"/>
    <w:rsid w:val="1CC370CE"/>
    <w:rsid w:val="1CCB249D"/>
    <w:rsid w:val="1CCC06EE"/>
    <w:rsid w:val="1CD04682"/>
    <w:rsid w:val="1CDA301A"/>
    <w:rsid w:val="1CDB63FB"/>
    <w:rsid w:val="1CE852C2"/>
    <w:rsid w:val="1CF46182"/>
    <w:rsid w:val="1CFE3217"/>
    <w:rsid w:val="1D041C38"/>
    <w:rsid w:val="1D13328C"/>
    <w:rsid w:val="1D1967F7"/>
    <w:rsid w:val="1D2748F6"/>
    <w:rsid w:val="1D281881"/>
    <w:rsid w:val="1D2B18B9"/>
    <w:rsid w:val="1D2F39CB"/>
    <w:rsid w:val="1D3A0570"/>
    <w:rsid w:val="1D3E783E"/>
    <w:rsid w:val="1D3F27BD"/>
    <w:rsid w:val="1D516A3E"/>
    <w:rsid w:val="1D68367B"/>
    <w:rsid w:val="1D690C25"/>
    <w:rsid w:val="1D6A38D8"/>
    <w:rsid w:val="1D6F1D4D"/>
    <w:rsid w:val="1D725739"/>
    <w:rsid w:val="1D777F43"/>
    <w:rsid w:val="1D7D01FA"/>
    <w:rsid w:val="1D9445C1"/>
    <w:rsid w:val="1DA251A2"/>
    <w:rsid w:val="1DB2302C"/>
    <w:rsid w:val="1DB91A81"/>
    <w:rsid w:val="1DBC1E12"/>
    <w:rsid w:val="1DCA263B"/>
    <w:rsid w:val="1DCF493A"/>
    <w:rsid w:val="1DE32193"/>
    <w:rsid w:val="1DE736C1"/>
    <w:rsid w:val="1DEE0A7D"/>
    <w:rsid w:val="1DFD2E61"/>
    <w:rsid w:val="1E01086B"/>
    <w:rsid w:val="1E0433CE"/>
    <w:rsid w:val="1E045385"/>
    <w:rsid w:val="1E105AEF"/>
    <w:rsid w:val="1E16170D"/>
    <w:rsid w:val="1E1A3A66"/>
    <w:rsid w:val="1E1C1D15"/>
    <w:rsid w:val="1E1C5832"/>
    <w:rsid w:val="1E247090"/>
    <w:rsid w:val="1E252153"/>
    <w:rsid w:val="1E256E7D"/>
    <w:rsid w:val="1E2748AC"/>
    <w:rsid w:val="1E3652D3"/>
    <w:rsid w:val="1E372A81"/>
    <w:rsid w:val="1E435BEA"/>
    <w:rsid w:val="1E476911"/>
    <w:rsid w:val="1E4D585F"/>
    <w:rsid w:val="1E5023EB"/>
    <w:rsid w:val="1E536FAE"/>
    <w:rsid w:val="1E5866AF"/>
    <w:rsid w:val="1E6E7672"/>
    <w:rsid w:val="1E716717"/>
    <w:rsid w:val="1E766E25"/>
    <w:rsid w:val="1E7A14A8"/>
    <w:rsid w:val="1E7C430A"/>
    <w:rsid w:val="1E7D09C5"/>
    <w:rsid w:val="1E8C6387"/>
    <w:rsid w:val="1E976F2A"/>
    <w:rsid w:val="1EA272B7"/>
    <w:rsid w:val="1EBF3048"/>
    <w:rsid w:val="1EC024D4"/>
    <w:rsid w:val="1EC124F6"/>
    <w:rsid w:val="1EDC7EF9"/>
    <w:rsid w:val="1EE920C0"/>
    <w:rsid w:val="1EEC0D97"/>
    <w:rsid w:val="1EF250FF"/>
    <w:rsid w:val="1F137C9C"/>
    <w:rsid w:val="1F1D39F9"/>
    <w:rsid w:val="1F256062"/>
    <w:rsid w:val="1F3745F4"/>
    <w:rsid w:val="1F3C5127"/>
    <w:rsid w:val="1F3F7C0C"/>
    <w:rsid w:val="1F4E3C1D"/>
    <w:rsid w:val="1F56666A"/>
    <w:rsid w:val="1F6563EB"/>
    <w:rsid w:val="1F737547"/>
    <w:rsid w:val="1F74533C"/>
    <w:rsid w:val="1F79582C"/>
    <w:rsid w:val="1F845C8A"/>
    <w:rsid w:val="1F864320"/>
    <w:rsid w:val="1F8710C0"/>
    <w:rsid w:val="1F8E2C7C"/>
    <w:rsid w:val="1F9417FC"/>
    <w:rsid w:val="1F96176C"/>
    <w:rsid w:val="1F9A1DDE"/>
    <w:rsid w:val="1F9F3695"/>
    <w:rsid w:val="1FA1503E"/>
    <w:rsid w:val="1FA3688A"/>
    <w:rsid w:val="1FA70144"/>
    <w:rsid w:val="1FAA7798"/>
    <w:rsid w:val="1FAF40BE"/>
    <w:rsid w:val="1FB21E1D"/>
    <w:rsid w:val="1FB75632"/>
    <w:rsid w:val="1FB857F6"/>
    <w:rsid w:val="1FBC5E86"/>
    <w:rsid w:val="1FBD2640"/>
    <w:rsid w:val="1FDC4FC6"/>
    <w:rsid w:val="1FDD76C5"/>
    <w:rsid w:val="1FE7676F"/>
    <w:rsid w:val="1FEB466B"/>
    <w:rsid w:val="1FFE6E35"/>
    <w:rsid w:val="2003672D"/>
    <w:rsid w:val="200C59B1"/>
    <w:rsid w:val="200F20B2"/>
    <w:rsid w:val="2011123A"/>
    <w:rsid w:val="201322C5"/>
    <w:rsid w:val="201B6F85"/>
    <w:rsid w:val="201F36A0"/>
    <w:rsid w:val="202C4DD5"/>
    <w:rsid w:val="203C1927"/>
    <w:rsid w:val="204222D6"/>
    <w:rsid w:val="204C041C"/>
    <w:rsid w:val="20536694"/>
    <w:rsid w:val="205B08BC"/>
    <w:rsid w:val="205B3BEA"/>
    <w:rsid w:val="205E5155"/>
    <w:rsid w:val="206353F0"/>
    <w:rsid w:val="20670E5A"/>
    <w:rsid w:val="2068179D"/>
    <w:rsid w:val="20813E7D"/>
    <w:rsid w:val="208F6602"/>
    <w:rsid w:val="20981FD6"/>
    <w:rsid w:val="20A563AA"/>
    <w:rsid w:val="20AF16E6"/>
    <w:rsid w:val="20B66BBF"/>
    <w:rsid w:val="20BF734E"/>
    <w:rsid w:val="20DD736E"/>
    <w:rsid w:val="20E41CD6"/>
    <w:rsid w:val="20ED291A"/>
    <w:rsid w:val="20F206CA"/>
    <w:rsid w:val="20F70B62"/>
    <w:rsid w:val="20FD4B0E"/>
    <w:rsid w:val="211413B8"/>
    <w:rsid w:val="211A411E"/>
    <w:rsid w:val="211A5875"/>
    <w:rsid w:val="21280A54"/>
    <w:rsid w:val="21285DF3"/>
    <w:rsid w:val="21374CD0"/>
    <w:rsid w:val="21461F28"/>
    <w:rsid w:val="214E34E8"/>
    <w:rsid w:val="2152078D"/>
    <w:rsid w:val="215A7F60"/>
    <w:rsid w:val="216058A9"/>
    <w:rsid w:val="21666289"/>
    <w:rsid w:val="21674E89"/>
    <w:rsid w:val="21730927"/>
    <w:rsid w:val="217A1172"/>
    <w:rsid w:val="217D3127"/>
    <w:rsid w:val="21874AC4"/>
    <w:rsid w:val="219B26D1"/>
    <w:rsid w:val="21AA7580"/>
    <w:rsid w:val="21AD448E"/>
    <w:rsid w:val="21AF1253"/>
    <w:rsid w:val="21B43FF1"/>
    <w:rsid w:val="21BB3442"/>
    <w:rsid w:val="21C47252"/>
    <w:rsid w:val="21CD1190"/>
    <w:rsid w:val="21DF2892"/>
    <w:rsid w:val="21DF605C"/>
    <w:rsid w:val="21E15AC8"/>
    <w:rsid w:val="21E83006"/>
    <w:rsid w:val="21F85CE4"/>
    <w:rsid w:val="220628F4"/>
    <w:rsid w:val="22157B84"/>
    <w:rsid w:val="223B4E08"/>
    <w:rsid w:val="22477195"/>
    <w:rsid w:val="224C6733"/>
    <w:rsid w:val="22535BFF"/>
    <w:rsid w:val="22542D5D"/>
    <w:rsid w:val="2262518A"/>
    <w:rsid w:val="227B23AA"/>
    <w:rsid w:val="22873A35"/>
    <w:rsid w:val="22880ED6"/>
    <w:rsid w:val="228907EE"/>
    <w:rsid w:val="228D08F2"/>
    <w:rsid w:val="229E00B1"/>
    <w:rsid w:val="229F68CF"/>
    <w:rsid w:val="22AC33B4"/>
    <w:rsid w:val="22B00F05"/>
    <w:rsid w:val="22B8207A"/>
    <w:rsid w:val="22B9484C"/>
    <w:rsid w:val="22C56D96"/>
    <w:rsid w:val="22C67C09"/>
    <w:rsid w:val="22DF574A"/>
    <w:rsid w:val="22E91FFA"/>
    <w:rsid w:val="22EB136B"/>
    <w:rsid w:val="22ED797E"/>
    <w:rsid w:val="22FD1360"/>
    <w:rsid w:val="2300047F"/>
    <w:rsid w:val="230100F9"/>
    <w:rsid w:val="23152DEF"/>
    <w:rsid w:val="23270248"/>
    <w:rsid w:val="23307C29"/>
    <w:rsid w:val="23311487"/>
    <w:rsid w:val="233912F7"/>
    <w:rsid w:val="233B037C"/>
    <w:rsid w:val="23417BC7"/>
    <w:rsid w:val="23434E62"/>
    <w:rsid w:val="234905B4"/>
    <w:rsid w:val="23557952"/>
    <w:rsid w:val="236701B8"/>
    <w:rsid w:val="23723291"/>
    <w:rsid w:val="237274DC"/>
    <w:rsid w:val="23786648"/>
    <w:rsid w:val="23801194"/>
    <w:rsid w:val="239A7550"/>
    <w:rsid w:val="239F4A42"/>
    <w:rsid w:val="23A36271"/>
    <w:rsid w:val="23A9258E"/>
    <w:rsid w:val="23C87E61"/>
    <w:rsid w:val="23CF0442"/>
    <w:rsid w:val="23D320C2"/>
    <w:rsid w:val="23D66CE1"/>
    <w:rsid w:val="23DC56BB"/>
    <w:rsid w:val="23DD4EA7"/>
    <w:rsid w:val="23E15820"/>
    <w:rsid w:val="23F76998"/>
    <w:rsid w:val="23F77D6E"/>
    <w:rsid w:val="23F977C4"/>
    <w:rsid w:val="24046460"/>
    <w:rsid w:val="240D0CDA"/>
    <w:rsid w:val="241430A6"/>
    <w:rsid w:val="24172885"/>
    <w:rsid w:val="241E5CD3"/>
    <w:rsid w:val="241F791A"/>
    <w:rsid w:val="24237881"/>
    <w:rsid w:val="24302873"/>
    <w:rsid w:val="24355FDB"/>
    <w:rsid w:val="24362FB7"/>
    <w:rsid w:val="24393347"/>
    <w:rsid w:val="243F6527"/>
    <w:rsid w:val="24422EE4"/>
    <w:rsid w:val="244A16D7"/>
    <w:rsid w:val="24526729"/>
    <w:rsid w:val="24535D9D"/>
    <w:rsid w:val="24633955"/>
    <w:rsid w:val="246428CB"/>
    <w:rsid w:val="247206F6"/>
    <w:rsid w:val="24754FAD"/>
    <w:rsid w:val="24762F8B"/>
    <w:rsid w:val="24771F30"/>
    <w:rsid w:val="247E2877"/>
    <w:rsid w:val="248630E8"/>
    <w:rsid w:val="248D5F30"/>
    <w:rsid w:val="248E1474"/>
    <w:rsid w:val="248F7D60"/>
    <w:rsid w:val="249106C0"/>
    <w:rsid w:val="249C5BA6"/>
    <w:rsid w:val="24A718FD"/>
    <w:rsid w:val="24A8070E"/>
    <w:rsid w:val="24B91EA0"/>
    <w:rsid w:val="24BA5EF6"/>
    <w:rsid w:val="24BB79C6"/>
    <w:rsid w:val="24BE4011"/>
    <w:rsid w:val="24BF2C38"/>
    <w:rsid w:val="24C536A4"/>
    <w:rsid w:val="24C5662F"/>
    <w:rsid w:val="24C914D9"/>
    <w:rsid w:val="24E74DCC"/>
    <w:rsid w:val="24F14944"/>
    <w:rsid w:val="24F17D46"/>
    <w:rsid w:val="24F64DC2"/>
    <w:rsid w:val="24FD463A"/>
    <w:rsid w:val="250A6257"/>
    <w:rsid w:val="25140E84"/>
    <w:rsid w:val="251A1B04"/>
    <w:rsid w:val="251D32FB"/>
    <w:rsid w:val="252F1CAC"/>
    <w:rsid w:val="25396F3D"/>
    <w:rsid w:val="254503D6"/>
    <w:rsid w:val="25492E01"/>
    <w:rsid w:val="25590C16"/>
    <w:rsid w:val="255A20A6"/>
    <w:rsid w:val="255C0D64"/>
    <w:rsid w:val="255C2A9C"/>
    <w:rsid w:val="25806921"/>
    <w:rsid w:val="258724B3"/>
    <w:rsid w:val="258F065A"/>
    <w:rsid w:val="2595159A"/>
    <w:rsid w:val="25953C73"/>
    <w:rsid w:val="259E73BE"/>
    <w:rsid w:val="25B4520B"/>
    <w:rsid w:val="25B46C09"/>
    <w:rsid w:val="25BF06FB"/>
    <w:rsid w:val="25C31420"/>
    <w:rsid w:val="25C80C5B"/>
    <w:rsid w:val="25CB74E1"/>
    <w:rsid w:val="25D13FFE"/>
    <w:rsid w:val="25D87FE4"/>
    <w:rsid w:val="25DA3E7C"/>
    <w:rsid w:val="25EF65BB"/>
    <w:rsid w:val="26023D94"/>
    <w:rsid w:val="260725F2"/>
    <w:rsid w:val="26127ABA"/>
    <w:rsid w:val="26202C71"/>
    <w:rsid w:val="262162E3"/>
    <w:rsid w:val="26221809"/>
    <w:rsid w:val="26312483"/>
    <w:rsid w:val="264D3E93"/>
    <w:rsid w:val="266D2F42"/>
    <w:rsid w:val="26814862"/>
    <w:rsid w:val="26824354"/>
    <w:rsid w:val="26845F9F"/>
    <w:rsid w:val="2686202C"/>
    <w:rsid w:val="26865DB2"/>
    <w:rsid w:val="268D29EB"/>
    <w:rsid w:val="26964247"/>
    <w:rsid w:val="26971163"/>
    <w:rsid w:val="26976EB5"/>
    <w:rsid w:val="269D001F"/>
    <w:rsid w:val="26C80F79"/>
    <w:rsid w:val="26D413F4"/>
    <w:rsid w:val="26E519E1"/>
    <w:rsid w:val="26ED5120"/>
    <w:rsid w:val="26F0526C"/>
    <w:rsid w:val="26FF5FE4"/>
    <w:rsid w:val="271F3708"/>
    <w:rsid w:val="272A4502"/>
    <w:rsid w:val="272B1F19"/>
    <w:rsid w:val="272E2A33"/>
    <w:rsid w:val="27577ED8"/>
    <w:rsid w:val="275D2B88"/>
    <w:rsid w:val="275F2219"/>
    <w:rsid w:val="27610C55"/>
    <w:rsid w:val="2769073B"/>
    <w:rsid w:val="27767C64"/>
    <w:rsid w:val="2789010F"/>
    <w:rsid w:val="27990C05"/>
    <w:rsid w:val="279A35DB"/>
    <w:rsid w:val="279D536F"/>
    <w:rsid w:val="279E5E9B"/>
    <w:rsid w:val="27AD361D"/>
    <w:rsid w:val="27B308B9"/>
    <w:rsid w:val="27B45291"/>
    <w:rsid w:val="27C009B0"/>
    <w:rsid w:val="27C0253C"/>
    <w:rsid w:val="27C312F6"/>
    <w:rsid w:val="27CB43C4"/>
    <w:rsid w:val="27CB68DC"/>
    <w:rsid w:val="27D76283"/>
    <w:rsid w:val="27DF5779"/>
    <w:rsid w:val="27E20F55"/>
    <w:rsid w:val="27E47234"/>
    <w:rsid w:val="27EA6F34"/>
    <w:rsid w:val="27EC73D6"/>
    <w:rsid w:val="27EE34A2"/>
    <w:rsid w:val="27EE63D4"/>
    <w:rsid w:val="280653FC"/>
    <w:rsid w:val="28130F0E"/>
    <w:rsid w:val="2819599D"/>
    <w:rsid w:val="28275BC5"/>
    <w:rsid w:val="282F175D"/>
    <w:rsid w:val="28331248"/>
    <w:rsid w:val="284B2B05"/>
    <w:rsid w:val="285A7585"/>
    <w:rsid w:val="285B6F72"/>
    <w:rsid w:val="28733EAA"/>
    <w:rsid w:val="28847268"/>
    <w:rsid w:val="28861FB5"/>
    <w:rsid w:val="288C08C7"/>
    <w:rsid w:val="288F23C8"/>
    <w:rsid w:val="28914C2D"/>
    <w:rsid w:val="28A777DA"/>
    <w:rsid w:val="28B6035A"/>
    <w:rsid w:val="28C70426"/>
    <w:rsid w:val="28CA6AC0"/>
    <w:rsid w:val="28CD1D0E"/>
    <w:rsid w:val="28CE4D48"/>
    <w:rsid w:val="28E04DDB"/>
    <w:rsid w:val="28F4532E"/>
    <w:rsid w:val="29037684"/>
    <w:rsid w:val="29173197"/>
    <w:rsid w:val="291A4ABE"/>
    <w:rsid w:val="291F1368"/>
    <w:rsid w:val="291F3628"/>
    <w:rsid w:val="291F3DF4"/>
    <w:rsid w:val="29215F4F"/>
    <w:rsid w:val="292416FC"/>
    <w:rsid w:val="292603D2"/>
    <w:rsid w:val="2926511A"/>
    <w:rsid w:val="29266DC9"/>
    <w:rsid w:val="2927387C"/>
    <w:rsid w:val="29273AC6"/>
    <w:rsid w:val="29285430"/>
    <w:rsid w:val="293A5F2F"/>
    <w:rsid w:val="29464240"/>
    <w:rsid w:val="294F2C10"/>
    <w:rsid w:val="295252F3"/>
    <w:rsid w:val="29564534"/>
    <w:rsid w:val="29574591"/>
    <w:rsid w:val="296A2111"/>
    <w:rsid w:val="29794A30"/>
    <w:rsid w:val="29827224"/>
    <w:rsid w:val="298B6E6E"/>
    <w:rsid w:val="29944A93"/>
    <w:rsid w:val="29A67A25"/>
    <w:rsid w:val="29A94FD6"/>
    <w:rsid w:val="29AB625B"/>
    <w:rsid w:val="29B37F0D"/>
    <w:rsid w:val="29B84A8E"/>
    <w:rsid w:val="29C16A0B"/>
    <w:rsid w:val="29C360D0"/>
    <w:rsid w:val="29C6467B"/>
    <w:rsid w:val="29CE4CD9"/>
    <w:rsid w:val="29D364AF"/>
    <w:rsid w:val="29E03A2B"/>
    <w:rsid w:val="29E710D3"/>
    <w:rsid w:val="29E82D84"/>
    <w:rsid w:val="29ED5D04"/>
    <w:rsid w:val="29FD7FDE"/>
    <w:rsid w:val="29FE0436"/>
    <w:rsid w:val="29FE71EE"/>
    <w:rsid w:val="29FF6CD0"/>
    <w:rsid w:val="2A0325A8"/>
    <w:rsid w:val="2A0D7192"/>
    <w:rsid w:val="2A0F6278"/>
    <w:rsid w:val="2A13394A"/>
    <w:rsid w:val="2A200E38"/>
    <w:rsid w:val="2A20375B"/>
    <w:rsid w:val="2A24337F"/>
    <w:rsid w:val="2A255F31"/>
    <w:rsid w:val="2A2E597E"/>
    <w:rsid w:val="2A306760"/>
    <w:rsid w:val="2A41271B"/>
    <w:rsid w:val="2A4E7AC9"/>
    <w:rsid w:val="2A4F1BF3"/>
    <w:rsid w:val="2A5062B6"/>
    <w:rsid w:val="2A51417F"/>
    <w:rsid w:val="2A696BFE"/>
    <w:rsid w:val="2A75628D"/>
    <w:rsid w:val="2A790579"/>
    <w:rsid w:val="2A925949"/>
    <w:rsid w:val="2A992BD6"/>
    <w:rsid w:val="2A9A1DE6"/>
    <w:rsid w:val="2A9E7513"/>
    <w:rsid w:val="2AA13200"/>
    <w:rsid w:val="2AA21C02"/>
    <w:rsid w:val="2AA32ED9"/>
    <w:rsid w:val="2AAA4DED"/>
    <w:rsid w:val="2AAB1441"/>
    <w:rsid w:val="2AB37088"/>
    <w:rsid w:val="2AC87155"/>
    <w:rsid w:val="2AD16FA7"/>
    <w:rsid w:val="2AD25A69"/>
    <w:rsid w:val="2AD945DD"/>
    <w:rsid w:val="2ADC0078"/>
    <w:rsid w:val="2AE76046"/>
    <w:rsid w:val="2AEF39AA"/>
    <w:rsid w:val="2B09454E"/>
    <w:rsid w:val="2B0A29F1"/>
    <w:rsid w:val="2B161311"/>
    <w:rsid w:val="2B19777D"/>
    <w:rsid w:val="2B1C0A93"/>
    <w:rsid w:val="2B2A1C7C"/>
    <w:rsid w:val="2B2D21C8"/>
    <w:rsid w:val="2B2D4A4E"/>
    <w:rsid w:val="2B316A54"/>
    <w:rsid w:val="2B4104F9"/>
    <w:rsid w:val="2B41088E"/>
    <w:rsid w:val="2B430715"/>
    <w:rsid w:val="2B461782"/>
    <w:rsid w:val="2B517E79"/>
    <w:rsid w:val="2B5674AD"/>
    <w:rsid w:val="2B585F6F"/>
    <w:rsid w:val="2B6F5E81"/>
    <w:rsid w:val="2B772072"/>
    <w:rsid w:val="2B807273"/>
    <w:rsid w:val="2B895237"/>
    <w:rsid w:val="2B8E1816"/>
    <w:rsid w:val="2B964AE8"/>
    <w:rsid w:val="2B9B5E7C"/>
    <w:rsid w:val="2B9C1EF4"/>
    <w:rsid w:val="2B9D4B04"/>
    <w:rsid w:val="2B9E453F"/>
    <w:rsid w:val="2BB05842"/>
    <w:rsid w:val="2BB67139"/>
    <w:rsid w:val="2BB67EC2"/>
    <w:rsid w:val="2BE00472"/>
    <w:rsid w:val="2BE47802"/>
    <w:rsid w:val="2C056766"/>
    <w:rsid w:val="2C1D291A"/>
    <w:rsid w:val="2C2A2DA8"/>
    <w:rsid w:val="2C2E07F2"/>
    <w:rsid w:val="2C425445"/>
    <w:rsid w:val="2C461013"/>
    <w:rsid w:val="2C513A2C"/>
    <w:rsid w:val="2C603FCE"/>
    <w:rsid w:val="2C635741"/>
    <w:rsid w:val="2C6420E2"/>
    <w:rsid w:val="2C6A1665"/>
    <w:rsid w:val="2C6E3745"/>
    <w:rsid w:val="2C7207CE"/>
    <w:rsid w:val="2C7A136F"/>
    <w:rsid w:val="2C821640"/>
    <w:rsid w:val="2C8F0751"/>
    <w:rsid w:val="2C910DD6"/>
    <w:rsid w:val="2C994A91"/>
    <w:rsid w:val="2CA00F65"/>
    <w:rsid w:val="2CA27459"/>
    <w:rsid w:val="2CA46E99"/>
    <w:rsid w:val="2CAE1BBE"/>
    <w:rsid w:val="2CB85FB7"/>
    <w:rsid w:val="2CB8709D"/>
    <w:rsid w:val="2CB92702"/>
    <w:rsid w:val="2CB949AC"/>
    <w:rsid w:val="2CC71EBC"/>
    <w:rsid w:val="2CC8446B"/>
    <w:rsid w:val="2CCE1523"/>
    <w:rsid w:val="2CD13472"/>
    <w:rsid w:val="2CD3487D"/>
    <w:rsid w:val="2CE12A31"/>
    <w:rsid w:val="2CE73F69"/>
    <w:rsid w:val="2CF34DDB"/>
    <w:rsid w:val="2CF51881"/>
    <w:rsid w:val="2CF577ED"/>
    <w:rsid w:val="2D050001"/>
    <w:rsid w:val="2D086AB2"/>
    <w:rsid w:val="2D0873C3"/>
    <w:rsid w:val="2D0B4249"/>
    <w:rsid w:val="2D104264"/>
    <w:rsid w:val="2D146389"/>
    <w:rsid w:val="2D1C4D7A"/>
    <w:rsid w:val="2D366FEC"/>
    <w:rsid w:val="2D397426"/>
    <w:rsid w:val="2D500A9A"/>
    <w:rsid w:val="2D597D7C"/>
    <w:rsid w:val="2D5C2D7E"/>
    <w:rsid w:val="2D6B7AAF"/>
    <w:rsid w:val="2D6C668E"/>
    <w:rsid w:val="2D720E3E"/>
    <w:rsid w:val="2D77421F"/>
    <w:rsid w:val="2D7E4210"/>
    <w:rsid w:val="2D917AAA"/>
    <w:rsid w:val="2DA475D4"/>
    <w:rsid w:val="2DA9784C"/>
    <w:rsid w:val="2DB256DE"/>
    <w:rsid w:val="2DB4726A"/>
    <w:rsid w:val="2DB9413A"/>
    <w:rsid w:val="2DC7118A"/>
    <w:rsid w:val="2DC86419"/>
    <w:rsid w:val="2DCC3251"/>
    <w:rsid w:val="2DDC205A"/>
    <w:rsid w:val="2DDE4F59"/>
    <w:rsid w:val="2DE00514"/>
    <w:rsid w:val="2DE63BA4"/>
    <w:rsid w:val="2DEC3E0F"/>
    <w:rsid w:val="2DFF421C"/>
    <w:rsid w:val="2DFF6F54"/>
    <w:rsid w:val="2E0346B1"/>
    <w:rsid w:val="2E197B69"/>
    <w:rsid w:val="2E1D289B"/>
    <w:rsid w:val="2E1D43CB"/>
    <w:rsid w:val="2E2076F7"/>
    <w:rsid w:val="2E227DBA"/>
    <w:rsid w:val="2E384BC6"/>
    <w:rsid w:val="2E3A5DFF"/>
    <w:rsid w:val="2E3B2871"/>
    <w:rsid w:val="2E3F0156"/>
    <w:rsid w:val="2E413CF7"/>
    <w:rsid w:val="2E4F1A0B"/>
    <w:rsid w:val="2E4F2F8F"/>
    <w:rsid w:val="2E503FD0"/>
    <w:rsid w:val="2E62261E"/>
    <w:rsid w:val="2E637379"/>
    <w:rsid w:val="2E663146"/>
    <w:rsid w:val="2E67296D"/>
    <w:rsid w:val="2E6A553F"/>
    <w:rsid w:val="2E6F566F"/>
    <w:rsid w:val="2E6F6D31"/>
    <w:rsid w:val="2E717347"/>
    <w:rsid w:val="2E7F243A"/>
    <w:rsid w:val="2E844FE8"/>
    <w:rsid w:val="2E911CEE"/>
    <w:rsid w:val="2E976C4E"/>
    <w:rsid w:val="2E985D15"/>
    <w:rsid w:val="2EAA48D1"/>
    <w:rsid w:val="2EAE5CCE"/>
    <w:rsid w:val="2EB305F5"/>
    <w:rsid w:val="2EB41DB4"/>
    <w:rsid w:val="2EBD0E37"/>
    <w:rsid w:val="2EBD433B"/>
    <w:rsid w:val="2EBF751F"/>
    <w:rsid w:val="2EC42DD4"/>
    <w:rsid w:val="2ECB495F"/>
    <w:rsid w:val="2ED05D76"/>
    <w:rsid w:val="2ED34BD5"/>
    <w:rsid w:val="2ED44B8F"/>
    <w:rsid w:val="2ED920EF"/>
    <w:rsid w:val="2EE73998"/>
    <w:rsid w:val="2EEB5CC1"/>
    <w:rsid w:val="2F000716"/>
    <w:rsid w:val="2F004DD8"/>
    <w:rsid w:val="2F05741F"/>
    <w:rsid w:val="2F0631FA"/>
    <w:rsid w:val="2F065A30"/>
    <w:rsid w:val="2F09770E"/>
    <w:rsid w:val="2F112A48"/>
    <w:rsid w:val="2F120FF2"/>
    <w:rsid w:val="2F133E47"/>
    <w:rsid w:val="2F15073B"/>
    <w:rsid w:val="2F1B20E2"/>
    <w:rsid w:val="2F1C5505"/>
    <w:rsid w:val="2F1C74F6"/>
    <w:rsid w:val="2F243290"/>
    <w:rsid w:val="2F297D13"/>
    <w:rsid w:val="2F3F2FA2"/>
    <w:rsid w:val="2F40421F"/>
    <w:rsid w:val="2F422860"/>
    <w:rsid w:val="2F482C0F"/>
    <w:rsid w:val="2F50265F"/>
    <w:rsid w:val="2F52715C"/>
    <w:rsid w:val="2F6318A0"/>
    <w:rsid w:val="2F665017"/>
    <w:rsid w:val="2F6723A7"/>
    <w:rsid w:val="2F69489F"/>
    <w:rsid w:val="2F6E24E4"/>
    <w:rsid w:val="2F704B4D"/>
    <w:rsid w:val="2F7470EF"/>
    <w:rsid w:val="2F762602"/>
    <w:rsid w:val="2F762E67"/>
    <w:rsid w:val="2F764501"/>
    <w:rsid w:val="2F7978A5"/>
    <w:rsid w:val="2F7E0CF8"/>
    <w:rsid w:val="2F820122"/>
    <w:rsid w:val="2F9217E7"/>
    <w:rsid w:val="2F922851"/>
    <w:rsid w:val="2F995907"/>
    <w:rsid w:val="2FAD6D53"/>
    <w:rsid w:val="2FB614B6"/>
    <w:rsid w:val="2FBA29C1"/>
    <w:rsid w:val="2FBA6FB8"/>
    <w:rsid w:val="2FD531A0"/>
    <w:rsid w:val="2FD61B58"/>
    <w:rsid w:val="2FD66911"/>
    <w:rsid w:val="2FDF33FF"/>
    <w:rsid w:val="2FE71487"/>
    <w:rsid w:val="2FE73161"/>
    <w:rsid w:val="2FE861ED"/>
    <w:rsid w:val="2FE95D4D"/>
    <w:rsid w:val="2FED2083"/>
    <w:rsid w:val="2FF818BA"/>
    <w:rsid w:val="2FF826ED"/>
    <w:rsid w:val="2FF91501"/>
    <w:rsid w:val="2FFE2E5D"/>
    <w:rsid w:val="2FFF49D0"/>
    <w:rsid w:val="30144460"/>
    <w:rsid w:val="30183F1E"/>
    <w:rsid w:val="30200C1F"/>
    <w:rsid w:val="302140F1"/>
    <w:rsid w:val="3022346F"/>
    <w:rsid w:val="302574E9"/>
    <w:rsid w:val="30297EDA"/>
    <w:rsid w:val="302F57CC"/>
    <w:rsid w:val="30375AE1"/>
    <w:rsid w:val="303D13CF"/>
    <w:rsid w:val="303D3151"/>
    <w:rsid w:val="30420F9B"/>
    <w:rsid w:val="304C3FAA"/>
    <w:rsid w:val="30550B05"/>
    <w:rsid w:val="30574E01"/>
    <w:rsid w:val="30654678"/>
    <w:rsid w:val="306A16B2"/>
    <w:rsid w:val="306E2A6D"/>
    <w:rsid w:val="3071144E"/>
    <w:rsid w:val="307C211E"/>
    <w:rsid w:val="3086713E"/>
    <w:rsid w:val="309523A3"/>
    <w:rsid w:val="30A152D8"/>
    <w:rsid w:val="30A3022B"/>
    <w:rsid w:val="30A5159F"/>
    <w:rsid w:val="30C73348"/>
    <w:rsid w:val="30D75B88"/>
    <w:rsid w:val="30D865C8"/>
    <w:rsid w:val="30D87983"/>
    <w:rsid w:val="30E55D8B"/>
    <w:rsid w:val="30E73DF6"/>
    <w:rsid w:val="30E97EF8"/>
    <w:rsid w:val="30EA3A72"/>
    <w:rsid w:val="30EC616A"/>
    <w:rsid w:val="30F53801"/>
    <w:rsid w:val="31010610"/>
    <w:rsid w:val="31024B1E"/>
    <w:rsid w:val="31054E34"/>
    <w:rsid w:val="31063AC1"/>
    <w:rsid w:val="311C54FD"/>
    <w:rsid w:val="312272E4"/>
    <w:rsid w:val="312457CB"/>
    <w:rsid w:val="313252F8"/>
    <w:rsid w:val="3133148F"/>
    <w:rsid w:val="31476B71"/>
    <w:rsid w:val="314919F9"/>
    <w:rsid w:val="315046F3"/>
    <w:rsid w:val="31580722"/>
    <w:rsid w:val="315B40E5"/>
    <w:rsid w:val="31695F54"/>
    <w:rsid w:val="3170173F"/>
    <w:rsid w:val="317C0EFA"/>
    <w:rsid w:val="317D156D"/>
    <w:rsid w:val="318B6BB0"/>
    <w:rsid w:val="319D3627"/>
    <w:rsid w:val="319F3F8A"/>
    <w:rsid w:val="31A35419"/>
    <w:rsid w:val="31AA6DF8"/>
    <w:rsid w:val="31AB08CF"/>
    <w:rsid w:val="31C36D5E"/>
    <w:rsid w:val="31D245A1"/>
    <w:rsid w:val="31D43AFC"/>
    <w:rsid w:val="31D473C0"/>
    <w:rsid w:val="31D6666C"/>
    <w:rsid w:val="31DC210D"/>
    <w:rsid w:val="31DC529A"/>
    <w:rsid w:val="31E000F0"/>
    <w:rsid w:val="31E07C29"/>
    <w:rsid w:val="31E70CDA"/>
    <w:rsid w:val="31F22902"/>
    <w:rsid w:val="31F2683C"/>
    <w:rsid w:val="31FF0E5B"/>
    <w:rsid w:val="31FF3004"/>
    <w:rsid w:val="320529D7"/>
    <w:rsid w:val="320B4951"/>
    <w:rsid w:val="320D55D9"/>
    <w:rsid w:val="32127BB7"/>
    <w:rsid w:val="32132A99"/>
    <w:rsid w:val="323E08CB"/>
    <w:rsid w:val="3241033F"/>
    <w:rsid w:val="3242753D"/>
    <w:rsid w:val="325C1166"/>
    <w:rsid w:val="32600EE5"/>
    <w:rsid w:val="32667685"/>
    <w:rsid w:val="32676802"/>
    <w:rsid w:val="326D61DC"/>
    <w:rsid w:val="327C62AF"/>
    <w:rsid w:val="327F3B47"/>
    <w:rsid w:val="327F645D"/>
    <w:rsid w:val="3280648A"/>
    <w:rsid w:val="3282489C"/>
    <w:rsid w:val="328712B1"/>
    <w:rsid w:val="328F0568"/>
    <w:rsid w:val="32961EDA"/>
    <w:rsid w:val="32967FAB"/>
    <w:rsid w:val="329B4993"/>
    <w:rsid w:val="329D4BAF"/>
    <w:rsid w:val="32A007ED"/>
    <w:rsid w:val="32A3167D"/>
    <w:rsid w:val="32AF1D36"/>
    <w:rsid w:val="32C03EF8"/>
    <w:rsid w:val="32C40610"/>
    <w:rsid w:val="32C72B1D"/>
    <w:rsid w:val="32D53641"/>
    <w:rsid w:val="32DB1041"/>
    <w:rsid w:val="32DC0EB2"/>
    <w:rsid w:val="32E86841"/>
    <w:rsid w:val="32F85F09"/>
    <w:rsid w:val="33152997"/>
    <w:rsid w:val="331C63CE"/>
    <w:rsid w:val="33317490"/>
    <w:rsid w:val="333C3DBC"/>
    <w:rsid w:val="334A3037"/>
    <w:rsid w:val="334B0350"/>
    <w:rsid w:val="3354493B"/>
    <w:rsid w:val="336777C7"/>
    <w:rsid w:val="336E07DA"/>
    <w:rsid w:val="33722085"/>
    <w:rsid w:val="337642E4"/>
    <w:rsid w:val="337D7597"/>
    <w:rsid w:val="338434E1"/>
    <w:rsid w:val="33863895"/>
    <w:rsid w:val="33871E6B"/>
    <w:rsid w:val="338A536B"/>
    <w:rsid w:val="338B4A07"/>
    <w:rsid w:val="338D1679"/>
    <w:rsid w:val="339B7E86"/>
    <w:rsid w:val="33A35E96"/>
    <w:rsid w:val="33B15B62"/>
    <w:rsid w:val="33C4780E"/>
    <w:rsid w:val="33CE381A"/>
    <w:rsid w:val="33D0405B"/>
    <w:rsid w:val="33D56C96"/>
    <w:rsid w:val="33DE1181"/>
    <w:rsid w:val="33DF7707"/>
    <w:rsid w:val="33E22AED"/>
    <w:rsid w:val="33F64577"/>
    <w:rsid w:val="33F759EC"/>
    <w:rsid w:val="340A2BD2"/>
    <w:rsid w:val="340E4281"/>
    <w:rsid w:val="341C2039"/>
    <w:rsid w:val="342B3262"/>
    <w:rsid w:val="342C4E74"/>
    <w:rsid w:val="34397E72"/>
    <w:rsid w:val="34474EE4"/>
    <w:rsid w:val="34572B3B"/>
    <w:rsid w:val="345F6E36"/>
    <w:rsid w:val="34627E5E"/>
    <w:rsid w:val="34635F76"/>
    <w:rsid w:val="346C4839"/>
    <w:rsid w:val="347C1D8A"/>
    <w:rsid w:val="34806536"/>
    <w:rsid w:val="349531AC"/>
    <w:rsid w:val="34A30383"/>
    <w:rsid w:val="34AB226B"/>
    <w:rsid w:val="34AB2CE0"/>
    <w:rsid w:val="34B874C0"/>
    <w:rsid w:val="34C474B2"/>
    <w:rsid w:val="34CB798F"/>
    <w:rsid w:val="34CC5786"/>
    <w:rsid w:val="34CD2AE1"/>
    <w:rsid w:val="34CE2DFE"/>
    <w:rsid w:val="34DB55A3"/>
    <w:rsid w:val="34F93FB3"/>
    <w:rsid w:val="34FF7084"/>
    <w:rsid w:val="35042F43"/>
    <w:rsid w:val="3507193C"/>
    <w:rsid w:val="35165311"/>
    <w:rsid w:val="35286DAC"/>
    <w:rsid w:val="353F23F5"/>
    <w:rsid w:val="354F0DFC"/>
    <w:rsid w:val="355535C4"/>
    <w:rsid w:val="355961EE"/>
    <w:rsid w:val="35642CE5"/>
    <w:rsid w:val="356B4AF0"/>
    <w:rsid w:val="356D4AC9"/>
    <w:rsid w:val="3576733D"/>
    <w:rsid w:val="357A11D7"/>
    <w:rsid w:val="357F65AC"/>
    <w:rsid w:val="35834611"/>
    <w:rsid w:val="359009FB"/>
    <w:rsid w:val="35950B12"/>
    <w:rsid w:val="35B36735"/>
    <w:rsid w:val="35C40094"/>
    <w:rsid w:val="35C766EF"/>
    <w:rsid w:val="35D507C7"/>
    <w:rsid w:val="35DA54F8"/>
    <w:rsid w:val="35E53341"/>
    <w:rsid w:val="35FC1BEC"/>
    <w:rsid w:val="3605290E"/>
    <w:rsid w:val="360F5A2E"/>
    <w:rsid w:val="360F7C01"/>
    <w:rsid w:val="361C081A"/>
    <w:rsid w:val="362B67FA"/>
    <w:rsid w:val="362D1294"/>
    <w:rsid w:val="362D1D56"/>
    <w:rsid w:val="362E768C"/>
    <w:rsid w:val="36341386"/>
    <w:rsid w:val="364C049B"/>
    <w:rsid w:val="364F2BF1"/>
    <w:rsid w:val="366A62B5"/>
    <w:rsid w:val="366B20A8"/>
    <w:rsid w:val="366E2AEA"/>
    <w:rsid w:val="367A26EC"/>
    <w:rsid w:val="367E50A9"/>
    <w:rsid w:val="367F71D7"/>
    <w:rsid w:val="368270C4"/>
    <w:rsid w:val="3684230E"/>
    <w:rsid w:val="368504A1"/>
    <w:rsid w:val="368C2F70"/>
    <w:rsid w:val="3692000A"/>
    <w:rsid w:val="36942171"/>
    <w:rsid w:val="369F34F5"/>
    <w:rsid w:val="36A63BA7"/>
    <w:rsid w:val="36B10EC9"/>
    <w:rsid w:val="36B83D65"/>
    <w:rsid w:val="36C42B71"/>
    <w:rsid w:val="36C52A68"/>
    <w:rsid w:val="36CC5277"/>
    <w:rsid w:val="36D26EBA"/>
    <w:rsid w:val="36D36DF1"/>
    <w:rsid w:val="36D77050"/>
    <w:rsid w:val="36D775BE"/>
    <w:rsid w:val="36D861B6"/>
    <w:rsid w:val="36DD0D98"/>
    <w:rsid w:val="36E16837"/>
    <w:rsid w:val="36E218C7"/>
    <w:rsid w:val="36E712E8"/>
    <w:rsid w:val="36E763F9"/>
    <w:rsid w:val="36ED7097"/>
    <w:rsid w:val="36EF116D"/>
    <w:rsid w:val="36FD5BB0"/>
    <w:rsid w:val="3703300F"/>
    <w:rsid w:val="37046FAB"/>
    <w:rsid w:val="37123663"/>
    <w:rsid w:val="371303E2"/>
    <w:rsid w:val="37143DAA"/>
    <w:rsid w:val="37183445"/>
    <w:rsid w:val="3720725D"/>
    <w:rsid w:val="3725532A"/>
    <w:rsid w:val="372C624F"/>
    <w:rsid w:val="373F2910"/>
    <w:rsid w:val="374437B1"/>
    <w:rsid w:val="37500C39"/>
    <w:rsid w:val="375963DB"/>
    <w:rsid w:val="375A5C7A"/>
    <w:rsid w:val="37681294"/>
    <w:rsid w:val="37707507"/>
    <w:rsid w:val="37721113"/>
    <w:rsid w:val="37734130"/>
    <w:rsid w:val="377E0611"/>
    <w:rsid w:val="378F05E2"/>
    <w:rsid w:val="37A3385A"/>
    <w:rsid w:val="37AA2BA6"/>
    <w:rsid w:val="37AC6949"/>
    <w:rsid w:val="37B207B5"/>
    <w:rsid w:val="37B704C1"/>
    <w:rsid w:val="37BC050A"/>
    <w:rsid w:val="37C605AD"/>
    <w:rsid w:val="37CE1DAE"/>
    <w:rsid w:val="37D74F9B"/>
    <w:rsid w:val="37DC5556"/>
    <w:rsid w:val="37EA43F2"/>
    <w:rsid w:val="37EC1DA7"/>
    <w:rsid w:val="37F71E2A"/>
    <w:rsid w:val="37F92167"/>
    <w:rsid w:val="37FE1215"/>
    <w:rsid w:val="380C26BE"/>
    <w:rsid w:val="38123949"/>
    <w:rsid w:val="3814606A"/>
    <w:rsid w:val="381714D2"/>
    <w:rsid w:val="38207982"/>
    <w:rsid w:val="382445CF"/>
    <w:rsid w:val="38297170"/>
    <w:rsid w:val="382C7A95"/>
    <w:rsid w:val="382D61A7"/>
    <w:rsid w:val="382F70A3"/>
    <w:rsid w:val="38314BAB"/>
    <w:rsid w:val="3834566E"/>
    <w:rsid w:val="384441A5"/>
    <w:rsid w:val="38513665"/>
    <w:rsid w:val="385143C4"/>
    <w:rsid w:val="385B4D03"/>
    <w:rsid w:val="385D4B5D"/>
    <w:rsid w:val="387564ED"/>
    <w:rsid w:val="38774D7E"/>
    <w:rsid w:val="38776ECC"/>
    <w:rsid w:val="3878031B"/>
    <w:rsid w:val="387E2D8D"/>
    <w:rsid w:val="388D2EAB"/>
    <w:rsid w:val="38973C3B"/>
    <w:rsid w:val="38974026"/>
    <w:rsid w:val="38A53047"/>
    <w:rsid w:val="38A87DBC"/>
    <w:rsid w:val="38AC126D"/>
    <w:rsid w:val="38AF2F46"/>
    <w:rsid w:val="38B478F1"/>
    <w:rsid w:val="38B55EA1"/>
    <w:rsid w:val="38CA69BE"/>
    <w:rsid w:val="38CC716A"/>
    <w:rsid w:val="38CD3F81"/>
    <w:rsid w:val="38D5294F"/>
    <w:rsid w:val="39037DB9"/>
    <w:rsid w:val="39054B7F"/>
    <w:rsid w:val="390A3B21"/>
    <w:rsid w:val="391B0644"/>
    <w:rsid w:val="392B0792"/>
    <w:rsid w:val="392C24B1"/>
    <w:rsid w:val="39401748"/>
    <w:rsid w:val="394D77FC"/>
    <w:rsid w:val="39535FC7"/>
    <w:rsid w:val="395773B9"/>
    <w:rsid w:val="395A09F2"/>
    <w:rsid w:val="395C3E5E"/>
    <w:rsid w:val="39673B34"/>
    <w:rsid w:val="396B6888"/>
    <w:rsid w:val="3975317C"/>
    <w:rsid w:val="39762A37"/>
    <w:rsid w:val="39777DDB"/>
    <w:rsid w:val="39797A40"/>
    <w:rsid w:val="39831303"/>
    <w:rsid w:val="39845059"/>
    <w:rsid w:val="398C035C"/>
    <w:rsid w:val="39945E5B"/>
    <w:rsid w:val="399E0701"/>
    <w:rsid w:val="39A51145"/>
    <w:rsid w:val="39A61441"/>
    <w:rsid w:val="39AA7027"/>
    <w:rsid w:val="39AF7F74"/>
    <w:rsid w:val="39B50C59"/>
    <w:rsid w:val="39B71F89"/>
    <w:rsid w:val="39BF5C1B"/>
    <w:rsid w:val="39CB3DB0"/>
    <w:rsid w:val="39E97EDC"/>
    <w:rsid w:val="39EA5048"/>
    <w:rsid w:val="39FC4EE1"/>
    <w:rsid w:val="3A0B20C4"/>
    <w:rsid w:val="3A176FF5"/>
    <w:rsid w:val="3A1F4384"/>
    <w:rsid w:val="3A266C17"/>
    <w:rsid w:val="3A2C1530"/>
    <w:rsid w:val="3A2E6CFE"/>
    <w:rsid w:val="3A3353D5"/>
    <w:rsid w:val="3A3372F3"/>
    <w:rsid w:val="3A3D11DF"/>
    <w:rsid w:val="3A3F3877"/>
    <w:rsid w:val="3A551B4D"/>
    <w:rsid w:val="3A62225B"/>
    <w:rsid w:val="3A634DD1"/>
    <w:rsid w:val="3A683BE2"/>
    <w:rsid w:val="3A7A1B74"/>
    <w:rsid w:val="3A7B0EA9"/>
    <w:rsid w:val="3A7B2478"/>
    <w:rsid w:val="3A944AE9"/>
    <w:rsid w:val="3A9460DC"/>
    <w:rsid w:val="3A957E30"/>
    <w:rsid w:val="3A9722C5"/>
    <w:rsid w:val="3AA0692A"/>
    <w:rsid w:val="3AA770BD"/>
    <w:rsid w:val="3AA83C13"/>
    <w:rsid w:val="3AAA2990"/>
    <w:rsid w:val="3AAC0FF9"/>
    <w:rsid w:val="3AAF547F"/>
    <w:rsid w:val="3AC8484A"/>
    <w:rsid w:val="3AD44EE6"/>
    <w:rsid w:val="3AD60AE7"/>
    <w:rsid w:val="3AEB48EA"/>
    <w:rsid w:val="3B044C07"/>
    <w:rsid w:val="3B107200"/>
    <w:rsid w:val="3B313E94"/>
    <w:rsid w:val="3B380B45"/>
    <w:rsid w:val="3B4E13A7"/>
    <w:rsid w:val="3B5C489A"/>
    <w:rsid w:val="3B653D90"/>
    <w:rsid w:val="3B66050E"/>
    <w:rsid w:val="3B6D0F14"/>
    <w:rsid w:val="3B6D1809"/>
    <w:rsid w:val="3B7B1805"/>
    <w:rsid w:val="3B800563"/>
    <w:rsid w:val="3B8036D9"/>
    <w:rsid w:val="3B871F58"/>
    <w:rsid w:val="3B8B7C9A"/>
    <w:rsid w:val="3B9603ED"/>
    <w:rsid w:val="3BA0199F"/>
    <w:rsid w:val="3BB15227"/>
    <w:rsid w:val="3BDB4052"/>
    <w:rsid w:val="3BE62C5F"/>
    <w:rsid w:val="3BF93FF8"/>
    <w:rsid w:val="3BFC05AD"/>
    <w:rsid w:val="3C046A24"/>
    <w:rsid w:val="3C0C626D"/>
    <w:rsid w:val="3C1F2AC1"/>
    <w:rsid w:val="3C2F6CE9"/>
    <w:rsid w:val="3C3A521C"/>
    <w:rsid w:val="3C54242D"/>
    <w:rsid w:val="3C7401CD"/>
    <w:rsid w:val="3C7865A8"/>
    <w:rsid w:val="3C890A74"/>
    <w:rsid w:val="3C99689F"/>
    <w:rsid w:val="3CA11138"/>
    <w:rsid w:val="3CA56B3A"/>
    <w:rsid w:val="3CAE5E02"/>
    <w:rsid w:val="3CB0534E"/>
    <w:rsid w:val="3CB32C2A"/>
    <w:rsid w:val="3CB72D11"/>
    <w:rsid w:val="3CBB74E0"/>
    <w:rsid w:val="3CBD7B18"/>
    <w:rsid w:val="3CC169D8"/>
    <w:rsid w:val="3CC16C03"/>
    <w:rsid w:val="3CC26B65"/>
    <w:rsid w:val="3CC67894"/>
    <w:rsid w:val="3CC85BEB"/>
    <w:rsid w:val="3CD66BD8"/>
    <w:rsid w:val="3CE9510D"/>
    <w:rsid w:val="3CEB2A8A"/>
    <w:rsid w:val="3CEC15FB"/>
    <w:rsid w:val="3CF12F73"/>
    <w:rsid w:val="3CF40F8C"/>
    <w:rsid w:val="3CF75ED1"/>
    <w:rsid w:val="3D0B5C99"/>
    <w:rsid w:val="3D0D080C"/>
    <w:rsid w:val="3D0D2D6A"/>
    <w:rsid w:val="3D1617E6"/>
    <w:rsid w:val="3D201A45"/>
    <w:rsid w:val="3D291552"/>
    <w:rsid w:val="3D2A6DE7"/>
    <w:rsid w:val="3D3974C4"/>
    <w:rsid w:val="3D461BF8"/>
    <w:rsid w:val="3D492E79"/>
    <w:rsid w:val="3D5D0F95"/>
    <w:rsid w:val="3D5D7415"/>
    <w:rsid w:val="3D6D71F1"/>
    <w:rsid w:val="3D714C86"/>
    <w:rsid w:val="3D756B4D"/>
    <w:rsid w:val="3D764C1A"/>
    <w:rsid w:val="3D764EA6"/>
    <w:rsid w:val="3D803103"/>
    <w:rsid w:val="3D820CFF"/>
    <w:rsid w:val="3D8F1791"/>
    <w:rsid w:val="3D925AD1"/>
    <w:rsid w:val="3D936167"/>
    <w:rsid w:val="3D9D1752"/>
    <w:rsid w:val="3DA5587B"/>
    <w:rsid w:val="3DA85FA7"/>
    <w:rsid w:val="3DAE125C"/>
    <w:rsid w:val="3DB16AE2"/>
    <w:rsid w:val="3DB24AE5"/>
    <w:rsid w:val="3DB622A8"/>
    <w:rsid w:val="3DB629AA"/>
    <w:rsid w:val="3DBF59D9"/>
    <w:rsid w:val="3DC13AB5"/>
    <w:rsid w:val="3DC4060E"/>
    <w:rsid w:val="3DCA33B5"/>
    <w:rsid w:val="3DCD411E"/>
    <w:rsid w:val="3DD70770"/>
    <w:rsid w:val="3DD829DF"/>
    <w:rsid w:val="3DD93645"/>
    <w:rsid w:val="3DDE07FF"/>
    <w:rsid w:val="3DE23B47"/>
    <w:rsid w:val="3DE6740A"/>
    <w:rsid w:val="3E021199"/>
    <w:rsid w:val="3E073C68"/>
    <w:rsid w:val="3E0C7BA9"/>
    <w:rsid w:val="3E0E0F22"/>
    <w:rsid w:val="3E0E4BB3"/>
    <w:rsid w:val="3E177EA6"/>
    <w:rsid w:val="3E1A521B"/>
    <w:rsid w:val="3E1C5927"/>
    <w:rsid w:val="3E1E4D1D"/>
    <w:rsid w:val="3E1F2D44"/>
    <w:rsid w:val="3E2947B1"/>
    <w:rsid w:val="3E2C1111"/>
    <w:rsid w:val="3E2D72BC"/>
    <w:rsid w:val="3E444C68"/>
    <w:rsid w:val="3E4B59D6"/>
    <w:rsid w:val="3E53715D"/>
    <w:rsid w:val="3E557C1A"/>
    <w:rsid w:val="3E565FE4"/>
    <w:rsid w:val="3E5720B6"/>
    <w:rsid w:val="3E5B7F6E"/>
    <w:rsid w:val="3E617A71"/>
    <w:rsid w:val="3E6644E3"/>
    <w:rsid w:val="3E703003"/>
    <w:rsid w:val="3E720190"/>
    <w:rsid w:val="3E723038"/>
    <w:rsid w:val="3E75287D"/>
    <w:rsid w:val="3E753A6C"/>
    <w:rsid w:val="3E786606"/>
    <w:rsid w:val="3E8C641F"/>
    <w:rsid w:val="3E974BA8"/>
    <w:rsid w:val="3E9931EA"/>
    <w:rsid w:val="3E9A1BB5"/>
    <w:rsid w:val="3EA06823"/>
    <w:rsid w:val="3EB35DD9"/>
    <w:rsid w:val="3EBE07D7"/>
    <w:rsid w:val="3ECA2920"/>
    <w:rsid w:val="3ED41A38"/>
    <w:rsid w:val="3EFA50E1"/>
    <w:rsid w:val="3F01515D"/>
    <w:rsid w:val="3F0B792A"/>
    <w:rsid w:val="3F123097"/>
    <w:rsid w:val="3F152EC9"/>
    <w:rsid w:val="3F1E2BD3"/>
    <w:rsid w:val="3F270E20"/>
    <w:rsid w:val="3F2D2C69"/>
    <w:rsid w:val="3F3948FF"/>
    <w:rsid w:val="3F426A64"/>
    <w:rsid w:val="3F465A00"/>
    <w:rsid w:val="3F484CFB"/>
    <w:rsid w:val="3F60143E"/>
    <w:rsid w:val="3F622F80"/>
    <w:rsid w:val="3F6D2E74"/>
    <w:rsid w:val="3F9B2EB3"/>
    <w:rsid w:val="3F9D4290"/>
    <w:rsid w:val="3F9F065F"/>
    <w:rsid w:val="3FA82091"/>
    <w:rsid w:val="3FB364F8"/>
    <w:rsid w:val="3FB53265"/>
    <w:rsid w:val="3FBA0657"/>
    <w:rsid w:val="3FBD3CE4"/>
    <w:rsid w:val="3FC30039"/>
    <w:rsid w:val="3FC66A2D"/>
    <w:rsid w:val="3FD2705B"/>
    <w:rsid w:val="3FD54E90"/>
    <w:rsid w:val="3FE506BE"/>
    <w:rsid w:val="3FFB5F59"/>
    <w:rsid w:val="4003465A"/>
    <w:rsid w:val="40180DD5"/>
    <w:rsid w:val="401D10DD"/>
    <w:rsid w:val="401D30A6"/>
    <w:rsid w:val="401D397E"/>
    <w:rsid w:val="401D4903"/>
    <w:rsid w:val="402A663B"/>
    <w:rsid w:val="402B4888"/>
    <w:rsid w:val="40300E10"/>
    <w:rsid w:val="40303793"/>
    <w:rsid w:val="40376E31"/>
    <w:rsid w:val="40385F17"/>
    <w:rsid w:val="4045657D"/>
    <w:rsid w:val="404E0762"/>
    <w:rsid w:val="404F5A4C"/>
    <w:rsid w:val="40506AAC"/>
    <w:rsid w:val="405913AB"/>
    <w:rsid w:val="405A0234"/>
    <w:rsid w:val="405E3823"/>
    <w:rsid w:val="40625357"/>
    <w:rsid w:val="4064622A"/>
    <w:rsid w:val="406D78CD"/>
    <w:rsid w:val="40745B76"/>
    <w:rsid w:val="40795741"/>
    <w:rsid w:val="407A1D87"/>
    <w:rsid w:val="407D1F11"/>
    <w:rsid w:val="40836CF1"/>
    <w:rsid w:val="40846BC4"/>
    <w:rsid w:val="4099592E"/>
    <w:rsid w:val="40A044DE"/>
    <w:rsid w:val="40B51CEC"/>
    <w:rsid w:val="40C55365"/>
    <w:rsid w:val="40C9344E"/>
    <w:rsid w:val="40CA32E3"/>
    <w:rsid w:val="40E1613C"/>
    <w:rsid w:val="40E40A42"/>
    <w:rsid w:val="40F73E45"/>
    <w:rsid w:val="40FC5C5F"/>
    <w:rsid w:val="410B69D1"/>
    <w:rsid w:val="410E1716"/>
    <w:rsid w:val="411479E4"/>
    <w:rsid w:val="4117293A"/>
    <w:rsid w:val="4119411F"/>
    <w:rsid w:val="41250249"/>
    <w:rsid w:val="413D424B"/>
    <w:rsid w:val="413F01E2"/>
    <w:rsid w:val="413F16DA"/>
    <w:rsid w:val="41443DB6"/>
    <w:rsid w:val="4148502F"/>
    <w:rsid w:val="414D1BD7"/>
    <w:rsid w:val="4154146E"/>
    <w:rsid w:val="41594839"/>
    <w:rsid w:val="41683412"/>
    <w:rsid w:val="416B27DA"/>
    <w:rsid w:val="417A41A4"/>
    <w:rsid w:val="417C28ED"/>
    <w:rsid w:val="417F715C"/>
    <w:rsid w:val="4183614B"/>
    <w:rsid w:val="41885B91"/>
    <w:rsid w:val="41994793"/>
    <w:rsid w:val="41A12EC1"/>
    <w:rsid w:val="41A3312F"/>
    <w:rsid w:val="41A575DC"/>
    <w:rsid w:val="41C061C4"/>
    <w:rsid w:val="41C64CFE"/>
    <w:rsid w:val="41CE5A69"/>
    <w:rsid w:val="41CF1D2F"/>
    <w:rsid w:val="41D3296C"/>
    <w:rsid w:val="41D41C6F"/>
    <w:rsid w:val="41DD4469"/>
    <w:rsid w:val="41DD5468"/>
    <w:rsid w:val="41DE0D29"/>
    <w:rsid w:val="41E462CD"/>
    <w:rsid w:val="41EF60AA"/>
    <w:rsid w:val="41F57E3C"/>
    <w:rsid w:val="42091919"/>
    <w:rsid w:val="420C1409"/>
    <w:rsid w:val="42161EC4"/>
    <w:rsid w:val="422A58D3"/>
    <w:rsid w:val="422B5ECB"/>
    <w:rsid w:val="42396416"/>
    <w:rsid w:val="423B6D30"/>
    <w:rsid w:val="423C3969"/>
    <w:rsid w:val="42415A55"/>
    <w:rsid w:val="4243756D"/>
    <w:rsid w:val="426052B1"/>
    <w:rsid w:val="42610041"/>
    <w:rsid w:val="426B2244"/>
    <w:rsid w:val="426D00FA"/>
    <w:rsid w:val="427E3D44"/>
    <w:rsid w:val="428721CC"/>
    <w:rsid w:val="42876ECE"/>
    <w:rsid w:val="42934564"/>
    <w:rsid w:val="4294779F"/>
    <w:rsid w:val="42954C66"/>
    <w:rsid w:val="42A258CA"/>
    <w:rsid w:val="42B873CA"/>
    <w:rsid w:val="42BA021A"/>
    <w:rsid w:val="42C75C1B"/>
    <w:rsid w:val="42C92AF6"/>
    <w:rsid w:val="42C97F55"/>
    <w:rsid w:val="42CA387E"/>
    <w:rsid w:val="42CD0B98"/>
    <w:rsid w:val="42CE66BF"/>
    <w:rsid w:val="42DF6B1E"/>
    <w:rsid w:val="42E37891"/>
    <w:rsid w:val="42E71839"/>
    <w:rsid w:val="42E859D2"/>
    <w:rsid w:val="42F33341"/>
    <w:rsid w:val="42F45F5B"/>
    <w:rsid w:val="42FC64DD"/>
    <w:rsid w:val="43050C77"/>
    <w:rsid w:val="430A5343"/>
    <w:rsid w:val="430D7F1E"/>
    <w:rsid w:val="43105949"/>
    <w:rsid w:val="431A352E"/>
    <w:rsid w:val="431D3685"/>
    <w:rsid w:val="43351FB6"/>
    <w:rsid w:val="4343228F"/>
    <w:rsid w:val="434C2421"/>
    <w:rsid w:val="434E5F66"/>
    <w:rsid w:val="434F15AD"/>
    <w:rsid w:val="436314FD"/>
    <w:rsid w:val="43670FED"/>
    <w:rsid w:val="436E21FA"/>
    <w:rsid w:val="43990342"/>
    <w:rsid w:val="439C2301"/>
    <w:rsid w:val="43A5599B"/>
    <w:rsid w:val="43B43B06"/>
    <w:rsid w:val="43B63287"/>
    <w:rsid w:val="43BF498E"/>
    <w:rsid w:val="43C8119A"/>
    <w:rsid w:val="43CE3E0D"/>
    <w:rsid w:val="43EA53EF"/>
    <w:rsid w:val="43EF7AF6"/>
    <w:rsid w:val="43F07A23"/>
    <w:rsid w:val="43F65FCC"/>
    <w:rsid w:val="43F72D2F"/>
    <w:rsid w:val="43F977F9"/>
    <w:rsid w:val="441023D1"/>
    <w:rsid w:val="441A7A20"/>
    <w:rsid w:val="442065F8"/>
    <w:rsid w:val="44274923"/>
    <w:rsid w:val="442F40CD"/>
    <w:rsid w:val="443864E5"/>
    <w:rsid w:val="44413E13"/>
    <w:rsid w:val="4455416A"/>
    <w:rsid w:val="44557CE8"/>
    <w:rsid w:val="44584C36"/>
    <w:rsid w:val="446163A2"/>
    <w:rsid w:val="4466298C"/>
    <w:rsid w:val="447865FF"/>
    <w:rsid w:val="448E4357"/>
    <w:rsid w:val="4490218E"/>
    <w:rsid w:val="449247DA"/>
    <w:rsid w:val="44947F5B"/>
    <w:rsid w:val="44A65FF1"/>
    <w:rsid w:val="44BE09F5"/>
    <w:rsid w:val="44BF615B"/>
    <w:rsid w:val="44C3673B"/>
    <w:rsid w:val="44C66510"/>
    <w:rsid w:val="44ED6D6F"/>
    <w:rsid w:val="44F17380"/>
    <w:rsid w:val="44F27BBE"/>
    <w:rsid w:val="44F834D0"/>
    <w:rsid w:val="450F3F53"/>
    <w:rsid w:val="451B0980"/>
    <w:rsid w:val="45244CBC"/>
    <w:rsid w:val="452B7DF8"/>
    <w:rsid w:val="453024E5"/>
    <w:rsid w:val="453437F9"/>
    <w:rsid w:val="453F5652"/>
    <w:rsid w:val="455B23ED"/>
    <w:rsid w:val="456202EA"/>
    <w:rsid w:val="456423F1"/>
    <w:rsid w:val="4587339B"/>
    <w:rsid w:val="4588524B"/>
    <w:rsid w:val="458A1EDB"/>
    <w:rsid w:val="458E4F22"/>
    <w:rsid w:val="45A53087"/>
    <w:rsid w:val="45AD57E7"/>
    <w:rsid w:val="45B46040"/>
    <w:rsid w:val="45B60355"/>
    <w:rsid w:val="45BA7A05"/>
    <w:rsid w:val="45BF2266"/>
    <w:rsid w:val="45BF56FD"/>
    <w:rsid w:val="45D10EEC"/>
    <w:rsid w:val="45D13474"/>
    <w:rsid w:val="45D5111F"/>
    <w:rsid w:val="45EA7182"/>
    <w:rsid w:val="46087C3C"/>
    <w:rsid w:val="460A3EB2"/>
    <w:rsid w:val="46141206"/>
    <w:rsid w:val="461F5BAF"/>
    <w:rsid w:val="46207231"/>
    <w:rsid w:val="4621440B"/>
    <w:rsid w:val="4622226C"/>
    <w:rsid w:val="462A03BB"/>
    <w:rsid w:val="462B1AA1"/>
    <w:rsid w:val="463526C7"/>
    <w:rsid w:val="463719CA"/>
    <w:rsid w:val="463C04A7"/>
    <w:rsid w:val="463D2C99"/>
    <w:rsid w:val="463D4287"/>
    <w:rsid w:val="463E604A"/>
    <w:rsid w:val="4645313C"/>
    <w:rsid w:val="46481AE5"/>
    <w:rsid w:val="464E28F9"/>
    <w:rsid w:val="464F6F98"/>
    <w:rsid w:val="46507196"/>
    <w:rsid w:val="465238F3"/>
    <w:rsid w:val="46532CDB"/>
    <w:rsid w:val="46550AB3"/>
    <w:rsid w:val="465F578E"/>
    <w:rsid w:val="46641BD6"/>
    <w:rsid w:val="466C2476"/>
    <w:rsid w:val="466C6342"/>
    <w:rsid w:val="466D77BD"/>
    <w:rsid w:val="46760C28"/>
    <w:rsid w:val="468123C6"/>
    <w:rsid w:val="46873885"/>
    <w:rsid w:val="468A43CA"/>
    <w:rsid w:val="46B06807"/>
    <w:rsid w:val="46BB56C2"/>
    <w:rsid w:val="46BF5B73"/>
    <w:rsid w:val="46C13FD9"/>
    <w:rsid w:val="46CB49F8"/>
    <w:rsid w:val="46CB59FC"/>
    <w:rsid w:val="46CF566C"/>
    <w:rsid w:val="46D16182"/>
    <w:rsid w:val="46E3749A"/>
    <w:rsid w:val="46E666CD"/>
    <w:rsid w:val="46E8386D"/>
    <w:rsid w:val="46F20AD3"/>
    <w:rsid w:val="470152B5"/>
    <w:rsid w:val="4714323A"/>
    <w:rsid w:val="471636A5"/>
    <w:rsid w:val="471F182F"/>
    <w:rsid w:val="472502D4"/>
    <w:rsid w:val="472B2331"/>
    <w:rsid w:val="47337AF6"/>
    <w:rsid w:val="473A7647"/>
    <w:rsid w:val="473C009B"/>
    <w:rsid w:val="473C2E99"/>
    <w:rsid w:val="473C3802"/>
    <w:rsid w:val="4748767B"/>
    <w:rsid w:val="475D6410"/>
    <w:rsid w:val="4764234D"/>
    <w:rsid w:val="476924D2"/>
    <w:rsid w:val="47932A7C"/>
    <w:rsid w:val="479954ED"/>
    <w:rsid w:val="479C322F"/>
    <w:rsid w:val="47AD05DA"/>
    <w:rsid w:val="47B673FF"/>
    <w:rsid w:val="47B7213F"/>
    <w:rsid w:val="47BF7DDA"/>
    <w:rsid w:val="47C06F1E"/>
    <w:rsid w:val="47C12C69"/>
    <w:rsid w:val="47C317F6"/>
    <w:rsid w:val="47D92018"/>
    <w:rsid w:val="47DB6AA6"/>
    <w:rsid w:val="47DF2DE7"/>
    <w:rsid w:val="47E22AF9"/>
    <w:rsid w:val="47EF2373"/>
    <w:rsid w:val="47F22E4F"/>
    <w:rsid w:val="47F94EB9"/>
    <w:rsid w:val="47FD5ED5"/>
    <w:rsid w:val="480037BE"/>
    <w:rsid w:val="480A0F09"/>
    <w:rsid w:val="480E207F"/>
    <w:rsid w:val="48164D90"/>
    <w:rsid w:val="481E795C"/>
    <w:rsid w:val="48222B56"/>
    <w:rsid w:val="482B256E"/>
    <w:rsid w:val="483111E8"/>
    <w:rsid w:val="48384D06"/>
    <w:rsid w:val="483E5CF6"/>
    <w:rsid w:val="48426CD4"/>
    <w:rsid w:val="485578E8"/>
    <w:rsid w:val="485D091D"/>
    <w:rsid w:val="48686106"/>
    <w:rsid w:val="486B5E9F"/>
    <w:rsid w:val="4877072B"/>
    <w:rsid w:val="487876B6"/>
    <w:rsid w:val="488E3106"/>
    <w:rsid w:val="48967860"/>
    <w:rsid w:val="48A90799"/>
    <w:rsid w:val="48AB1170"/>
    <w:rsid w:val="48BA2F04"/>
    <w:rsid w:val="48BC4157"/>
    <w:rsid w:val="48C03B3E"/>
    <w:rsid w:val="48C52CBB"/>
    <w:rsid w:val="48C924AA"/>
    <w:rsid w:val="48D20FD7"/>
    <w:rsid w:val="48DA65B4"/>
    <w:rsid w:val="48E07531"/>
    <w:rsid w:val="48E14C6B"/>
    <w:rsid w:val="48E41D5D"/>
    <w:rsid w:val="48E6027B"/>
    <w:rsid w:val="48EA3B26"/>
    <w:rsid w:val="48FE2BC8"/>
    <w:rsid w:val="49026717"/>
    <w:rsid w:val="49066ABC"/>
    <w:rsid w:val="4909033F"/>
    <w:rsid w:val="49093C40"/>
    <w:rsid w:val="49127796"/>
    <w:rsid w:val="491868E5"/>
    <w:rsid w:val="491A265E"/>
    <w:rsid w:val="49323792"/>
    <w:rsid w:val="493541B8"/>
    <w:rsid w:val="493B306A"/>
    <w:rsid w:val="49473DD0"/>
    <w:rsid w:val="494F6304"/>
    <w:rsid w:val="4951133D"/>
    <w:rsid w:val="49633A45"/>
    <w:rsid w:val="4965137E"/>
    <w:rsid w:val="4966759A"/>
    <w:rsid w:val="496734CE"/>
    <w:rsid w:val="496B2DEF"/>
    <w:rsid w:val="496F29A9"/>
    <w:rsid w:val="497220E8"/>
    <w:rsid w:val="498858F5"/>
    <w:rsid w:val="498A4196"/>
    <w:rsid w:val="499B7A07"/>
    <w:rsid w:val="499C6F4C"/>
    <w:rsid w:val="49A14013"/>
    <w:rsid w:val="49A40179"/>
    <w:rsid w:val="49B63CC2"/>
    <w:rsid w:val="49BD2F8D"/>
    <w:rsid w:val="49C47E02"/>
    <w:rsid w:val="49CF3F47"/>
    <w:rsid w:val="49D20E06"/>
    <w:rsid w:val="49DA549A"/>
    <w:rsid w:val="49DA6C40"/>
    <w:rsid w:val="49E14F29"/>
    <w:rsid w:val="49E74A56"/>
    <w:rsid w:val="49EA4DC0"/>
    <w:rsid w:val="49EF0D59"/>
    <w:rsid w:val="49F20EE5"/>
    <w:rsid w:val="49F840DF"/>
    <w:rsid w:val="4A001853"/>
    <w:rsid w:val="4A0650E8"/>
    <w:rsid w:val="4A122C7D"/>
    <w:rsid w:val="4A183E92"/>
    <w:rsid w:val="4A1B6565"/>
    <w:rsid w:val="4A2B4BBB"/>
    <w:rsid w:val="4A34774F"/>
    <w:rsid w:val="4A44684A"/>
    <w:rsid w:val="4A457E51"/>
    <w:rsid w:val="4A4D4E38"/>
    <w:rsid w:val="4A5D6105"/>
    <w:rsid w:val="4A725F19"/>
    <w:rsid w:val="4A726312"/>
    <w:rsid w:val="4A835170"/>
    <w:rsid w:val="4A8723E4"/>
    <w:rsid w:val="4A892F78"/>
    <w:rsid w:val="4A993667"/>
    <w:rsid w:val="4A9A4625"/>
    <w:rsid w:val="4A9B157C"/>
    <w:rsid w:val="4A9F125F"/>
    <w:rsid w:val="4AA0790F"/>
    <w:rsid w:val="4AA53D7E"/>
    <w:rsid w:val="4AB36519"/>
    <w:rsid w:val="4AB64DF3"/>
    <w:rsid w:val="4ABA426E"/>
    <w:rsid w:val="4AD16FCD"/>
    <w:rsid w:val="4AE631F8"/>
    <w:rsid w:val="4AEA40B6"/>
    <w:rsid w:val="4AEC17F4"/>
    <w:rsid w:val="4AEF1F9B"/>
    <w:rsid w:val="4AF8077D"/>
    <w:rsid w:val="4AFE490E"/>
    <w:rsid w:val="4B094394"/>
    <w:rsid w:val="4B0D0D9C"/>
    <w:rsid w:val="4B10647C"/>
    <w:rsid w:val="4B131038"/>
    <w:rsid w:val="4B133C3C"/>
    <w:rsid w:val="4B17417D"/>
    <w:rsid w:val="4B19261A"/>
    <w:rsid w:val="4B1D6435"/>
    <w:rsid w:val="4B2B3958"/>
    <w:rsid w:val="4B2F373A"/>
    <w:rsid w:val="4B3058DE"/>
    <w:rsid w:val="4B3863AD"/>
    <w:rsid w:val="4B3E507F"/>
    <w:rsid w:val="4B457FAC"/>
    <w:rsid w:val="4B5301E8"/>
    <w:rsid w:val="4B603F46"/>
    <w:rsid w:val="4B612A60"/>
    <w:rsid w:val="4B6201A3"/>
    <w:rsid w:val="4B663938"/>
    <w:rsid w:val="4B683F27"/>
    <w:rsid w:val="4B6D4F60"/>
    <w:rsid w:val="4B733315"/>
    <w:rsid w:val="4B8045FD"/>
    <w:rsid w:val="4B876CB6"/>
    <w:rsid w:val="4B9A7A86"/>
    <w:rsid w:val="4BA15242"/>
    <w:rsid w:val="4BC729A4"/>
    <w:rsid w:val="4BCB4CE0"/>
    <w:rsid w:val="4BD50AC5"/>
    <w:rsid w:val="4BD6775A"/>
    <w:rsid w:val="4BE74408"/>
    <w:rsid w:val="4BF578FF"/>
    <w:rsid w:val="4C101AF6"/>
    <w:rsid w:val="4C111E3E"/>
    <w:rsid w:val="4C1423E8"/>
    <w:rsid w:val="4C151828"/>
    <w:rsid w:val="4C1639BF"/>
    <w:rsid w:val="4C1A32E0"/>
    <w:rsid w:val="4C2B7ADA"/>
    <w:rsid w:val="4C40160A"/>
    <w:rsid w:val="4C440AC3"/>
    <w:rsid w:val="4C5E53C5"/>
    <w:rsid w:val="4C5F3864"/>
    <w:rsid w:val="4C6F1ED6"/>
    <w:rsid w:val="4C701D83"/>
    <w:rsid w:val="4C712AC1"/>
    <w:rsid w:val="4C71428F"/>
    <w:rsid w:val="4C7521FB"/>
    <w:rsid w:val="4C792866"/>
    <w:rsid w:val="4C87625C"/>
    <w:rsid w:val="4C8F5111"/>
    <w:rsid w:val="4C97105C"/>
    <w:rsid w:val="4C9C1614"/>
    <w:rsid w:val="4C9D782D"/>
    <w:rsid w:val="4CA54934"/>
    <w:rsid w:val="4CA83BB4"/>
    <w:rsid w:val="4CAB6CD2"/>
    <w:rsid w:val="4CB460F1"/>
    <w:rsid w:val="4CB552A9"/>
    <w:rsid w:val="4CB718CC"/>
    <w:rsid w:val="4CBB3F20"/>
    <w:rsid w:val="4CCC6E26"/>
    <w:rsid w:val="4CD20132"/>
    <w:rsid w:val="4CDD46A6"/>
    <w:rsid w:val="4CDE5F8D"/>
    <w:rsid w:val="4CE90CC5"/>
    <w:rsid w:val="4CEA734F"/>
    <w:rsid w:val="4CF11B91"/>
    <w:rsid w:val="4CF20D6B"/>
    <w:rsid w:val="4CF96168"/>
    <w:rsid w:val="4D047F8F"/>
    <w:rsid w:val="4D112D9B"/>
    <w:rsid w:val="4D24358B"/>
    <w:rsid w:val="4D2523FB"/>
    <w:rsid w:val="4D310CDB"/>
    <w:rsid w:val="4D445E81"/>
    <w:rsid w:val="4D570572"/>
    <w:rsid w:val="4D5817A3"/>
    <w:rsid w:val="4D591932"/>
    <w:rsid w:val="4D5F0F87"/>
    <w:rsid w:val="4D6320AF"/>
    <w:rsid w:val="4D663C6F"/>
    <w:rsid w:val="4D700A9E"/>
    <w:rsid w:val="4D7C359A"/>
    <w:rsid w:val="4D8736FF"/>
    <w:rsid w:val="4D87403A"/>
    <w:rsid w:val="4D8D08AF"/>
    <w:rsid w:val="4D924EB8"/>
    <w:rsid w:val="4D9B4759"/>
    <w:rsid w:val="4D9D5DD2"/>
    <w:rsid w:val="4DA51A0F"/>
    <w:rsid w:val="4DA61A14"/>
    <w:rsid w:val="4DA74BC4"/>
    <w:rsid w:val="4DA777E7"/>
    <w:rsid w:val="4DAA63C5"/>
    <w:rsid w:val="4DAC62EB"/>
    <w:rsid w:val="4DB22512"/>
    <w:rsid w:val="4DB42805"/>
    <w:rsid w:val="4DB7394D"/>
    <w:rsid w:val="4DBC1F35"/>
    <w:rsid w:val="4DC00856"/>
    <w:rsid w:val="4DC112FA"/>
    <w:rsid w:val="4DCB03CA"/>
    <w:rsid w:val="4DCE0432"/>
    <w:rsid w:val="4DD70CA1"/>
    <w:rsid w:val="4DDE262E"/>
    <w:rsid w:val="4DDE3D93"/>
    <w:rsid w:val="4DDF0FB8"/>
    <w:rsid w:val="4DF835AE"/>
    <w:rsid w:val="4E021E55"/>
    <w:rsid w:val="4E125FF9"/>
    <w:rsid w:val="4E126677"/>
    <w:rsid w:val="4E143905"/>
    <w:rsid w:val="4E16326D"/>
    <w:rsid w:val="4E172BDF"/>
    <w:rsid w:val="4E237C0D"/>
    <w:rsid w:val="4E251AAF"/>
    <w:rsid w:val="4E257ADB"/>
    <w:rsid w:val="4E2D2E33"/>
    <w:rsid w:val="4E3902E1"/>
    <w:rsid w:val="4E447C20"/>
    <w:rsid w:val="4E4C2CC6"/>
    <w:rsid w:val="4E6141B0"/>
    <w:rsid w:val="4E61619D"/>
    <w:rsid w:val="4E656129"/>
    <w:rsid w:val="4E6B3E34"/>
    <w:rsid w:val="4E741522"/>
    <w:rsid w:val="4E743433"/>
    <w:rsid w:val="4E761B5B"/>
    <w:rsid w:val="4E775E2C"/>
    <w:rsid w:val="4E7C12EF"/>
    <w:rsid w:val="4E7C7515"/>
    <w:rsid w:val="4E812175"/>
    <w:rsid w:val="4E964534"/>
    <w:rsid w:val="4E9F6F34"/>
    <w:rsid w:val="4EA26AE2"/>
    <w:rsid w:val="4EB330D2"/>
    <w:rsid w:val="4EB513C3"/>
    <w:rsid w:val="4EBB7FB6"/>
    <w:rsid w:val="4EBD0226"/>
    <w:rsid w:val="4EBF3274"/>
    <w:rsid w:val="4EC0024E"/>
    <w:rsid w:val="4EC25327"/>
    <w:rsid w:val="4EC84480"/>
    <w:rsid w:val="4ECD4AE9"/>
    <w:rsid w:val="4EE56497"/>
    <w:rsid w:val="4EEE795E"/>
    <w:rsid w:val="4EF15C0F"/>
    <w:rsid w:val="4EF95388"/>
    <w:rsid w:val="4EFF4598"/>
    <w:rsid w:val="4F075432"/>
    <w:rsid w:val="4F0A0A7E"/>
    <w:rsid w:val="4F0B529E"/>
    <w:rsid w:val="4F1974E7"/>
    <w:rsid w:val="4F206775"/>
    <w:rsid w:val="4F2B3D15"/>
    <w:rsid w:val="4F2C30EB"/>
    <w:rsid w:val="4F3468D5"/>
    <w:rsid w:val="4F3675D9"/>
    <w:rsid w:val="4F390EE0"/>
    <w:rsid w:val="4F3E6A53"/>
    <w:rsid w:val="4F400944"/>
    <w:rsid w:val="4F424000"/>
    <w:rsid w:val="4F47782A"/>
    <w:rsid w:val="4F4D439D"/>
    <w:rsid w:val="4F521207"/>
    <w:rsid w:val="4F5F0DCA"/>
    <w:rsid w:val="4F612098"/>
    <w:rsid w:val="4F645470"/>
    <w:rsid w:val="4F6573CD"/>
    <w:rsid w:val="4F693F0E"/>
    <w:rsid w:val="4F6E3703"/>
    <w:rsid w:val="4F6F1F2C"/>
    <w:rsid w:val="4F7565B2"/>
    <w:rsid w:val="4F8748F5"/>
    <w:rsid w:val="4F9B2B1C"/>
    <w:rsid w:val="4FA0701E"/>
    <w:rsid w:val="4FAC52CF"/>
    <w:rsid w:val="4FAD01D2"/>
    <w:rsid w:val="4FB543CF"/>
    <w:rsid w:val="4FB66B5E"/>
    <w:rsid w:val="4FB95E38"/>
    <w:rsid w:val="4FC866FB"/>
    <w:rsid w:val="4FCB6E48"/>
    <w:rsid w:val="4FCC2D75"/>
    <w:rsid w:val="4FCF63E9"/>
    <w:rsid w:val="4FDB79C1"/>
    <w:rsid w:val="4FDC066D"/>
    <w:rsid w:val="4FED4910"/>
    <w:rsid w:val="4FF227A3"/>
    <w:rsid w:val="4FFF3C7B"/>
    <w:rsid w:val="500B134B"/>
    <w:rsid w:val="500E5572"/>
    <w:rsid w:val="50186798"/>
    <w:rsid w:val="501F3332"/>
    <w:rsid w:val="502E68FE"/>
    <w:rsid w:val="50384406"/>
    <w:rsid w:val="503C4EE4"/>
    <w:rsid w:val="503F23D6"/>
    <w:rsid w:val="50566671"/>
    <w:rsid w:val="505D1922"/>
    <w:rsid w:val="506314B8"/>
    <w:rsid w:val="506D7A54"/>
    <w:rsid w:val="50723816"/>
    <w:rsid w:val="507A20C9"/>
    <w:rsid w:val="507C6D0C"/>
    <w:rsid w:val="507D6DF2"/>
    <w:rsid w:val="508772CC"/>
    <w:rsid w:val="508B672A"/>
    <w:rsid w:val="508C72AF"/>
    <w:rsid w:val="508D1967"/>
    <w:rsid w:val="508E7BF0"/>
    <w:rsid w:val="50B35AE9"/>
    <w:rsid w:val="50B60158"/>
    <w:rsid w:val="50B67110"/>
    <w:rsid w:val="50B90615"/>
    <w:rsid w:val="50BB6FC2"/>
    <w:rsid w:val="50C0506A"/>
    <w:rsid w:val="50C360C9"/>
    <w:rsid w:val="50C76E6A"/>
    <w:rsid w:val="50D81351"/>
    <w:rsid w:val="50DA3865"/>
    <w:rsid w:val="50E315F9"/>
    <w:rsid w:val="50E74E76"/>
    <w:rsid w:val="50EB4E85"/>
    <w:rsid w:val="50F25A85"/>
    <w:rsid w:val="50F562AA"/>
    <w:rsid w:val="50F73552"/>
    <w:rsid w:val="50FF7444"/>
    <w:rsid w:val="5107278A"/>
    <w:rsid w:val="510A4A35"/>
    <w:rsid w:val="51165E00"/>
    <w:rsid w:val="5119376A"/>
    <w:rsid w:val="511970B1"/>
    <w:rsid w:val="512110E0"/>
    <w:rsid w:val="512247A5"/>
    <w:rsid w:val="51273B6A"/>
    <w:rsid w:val="513444D8"/>
    <w:rsid w:val="513A196D"/>
    <w:rsid w:val="513D3058"/>
    <w:rsid w:val="514015DB"/>
    <w:rsid w:val="514C4DB7"/>
    <w:rsid w:val="51500CB0"/>
    <w:rsid w:val="515140BA"/>
    <w:rsid w:val="51540025"/>
    <w:rsid w:val="51800DE1"/>
    <w:rsid w:val="518C18DE"/>
    <w:rsid w:val="518C1BE9"/>
    <w:rsid w:val="519A258E"/>
    <w:rsid w:val="51A60837"/>
    <w:rsid w:val="51AA471F"/>
    <w:rsid w:val="51B52B3C"/>
    <w:rsid w:val="51C409DE"/>
    <w:rsid w:val="51C83B5E"/>
    <w:rsid w:val="51C8534D"/>
    <w:rsid w:val="51DD5D07"/>
    <w:rsid w:val="51E31F0B"/>
    <w:rsid w:val="51E45C30"/>
    <w:rsid w:val="51F34970"/>
    <w:rsid w:val="51F509CE"/>
    <w:rsid w:val="52154BD1"/>
    <w:rsid w:val="52197D27"/>
    <w:rsid w:val="521C07CF"/>
    <w:rsid w:val="521C2FA3"/>
    <w:rsid w:val="52212FB4"/>
    <w:rsid w:val="5237309E"/>
    <w:rsid w:val="523A5B14"/>
    <w:rsid w:val="52416EAD"/>
    <w:rsid w:val="52430BC3"/>
    <w:rsid w:val="52446F07"/>
    <w:rsid w:val="52485BA7"/>
    <w:rsid w:val="524F2D83"/>
    <w:rsid w:val="525120B7"/>
    <w:rsid w:val="526E4DA9"/>
    <w:rsid w:val="527118A4"/>
    <w:rsid w:val="527C6137"/>
    <w:rsid w:val="52854C05"/>
    <w:rsid w:val="528B55D5"/>
    <w:rsid w:val="528B637A"/>
    <w:rsid w:val="52966036"/>
    <w:rsid w:val="529E2DAF"/>
    <w:rsid w:val="52A41103"/>
    <w:rsid w:val="52AC3D60"/>
    <w:rsid w:val="52B143BC"/>
    <w:rsid w:val="52B15679"/>
    <w:rsid w:val="52B20AF9"/>
    <w:rsid w:val="52BD3C1D"/>
    <w:rsid w:val="52C7738F"/>
    <w:rsid w:val="52C93019"/>
    <w:rsid w:val="52CC620B"/>
    <w:rsid w:val="52D1223B"/>
    <w:rsid w:val="52DB0FD1"/>
    <w:rsid w:val="52E16D29"/>
    <w:rsid w:val="52EC6E19"/>
    <w:rsid w:val="52F3304E"/>
    <w:rsid w:val="52F64729"/>
    <w:rsid w:val="52FD44A7"/>
    <w:rsid w:val="53081779"/>
    <w:rsid w:val="530C21ED"/>
    <w:rsid w:val="530E24BB"/>
    <w:rsid w:val="5314621A"/>
    <w:rsid w:val="53162027"/>
    <w:rsid w:val="532A0A8C"/>
    <w:rsid w:val="532B54B2"/>
    <w:rsid w:val="533C7136"/>
    <w:rsid w:val="534529CD"/>
    <w:rsid w:val="534B0A57"/>
    <w:rsid w:val="535610A0"/>
    <w:rsid w:val="53565327"/>
    <w:rsid w:val="535914D9"/>
    <w:rsid w:val="537702E2"/>
    <w:rsid w:val="538074EC"/>
    <w:rsid w:val="53901E9A"/>
    <w:rsid w:val="53962E7D"/>
    <w:rsid w:val="53964B7E"/>
    <w:rsid w:val="53995C52"/>
    <w:rsid w:val="53A85BEB"/>
    <w:rsid w:val="53AA3CF5"/>
    <w:rsid w:val="53B278ED"/>
    <w:rsid w:val="53C06417"/>
    <w:rsid w:val="53C5766A"/>
    <w:rsid w:val="53CF62C5"/>
    <w:rsid w:val="53D118A0"/>
    <w:rsid w:val="53D33F77"/>
    <w:rsid w:val="53DC0BD5"/>
    <w:rsid w:val="53E147ED"/>
    <w:rsid w:val="53E77CFC"/>
    <w:rsid w:val="53F540CB"/>
    <w:rsid w:val="53F85DFA"/>
    <w:rsid w:val="5419795E"/>
    <w:rsid w:val="541B5369"/>
    <w:rsid w:val="542A07C2"/>
    <w:rsid w:val="54382D48"/>
    <w:rsid w:val="543A210B"/>
    <w:rsid w:val="5449039E"/>
    <w:rsid w:val="544915C4"/>
    <w:rsid w:val="544A5A41"/>
    <w:rsid w:val="54531D4B"/>
    <w:rsid w:val="545A4256"/>
    <w:rsid w:val="545E45CA"/>
    <w:rsid w:val="54604DD2"/>
    <w:rsid w:val="54770964"/>
    <w:rsid w:val="54771F7F"/>
    <w:rsid w:val="547C020E"/>
    <w:rsid w:val="547E7F44"/>
    <w:rsid w:val="54827583"/>
    <w:rsid w:val="548E62B3"/>
    <w:rsid w:val="549219A1"/>
    <w:rsid w:val="549A2BAE"/>
    <w:rsid w:val="54A61C51"/>
    <w:rsid w:val="54AD0A7E"/>
    <w:rsid w:val="54AD556B"/>
    <w:rsid w:val="54AE4CF3"/>
    <w:rsid w:val="54B36B4D"/>
    <w:rsid w:val="54B41513"/>
    <w:rsid w:val="54D508C0"/>
    <w:rsid w:val="54D91651"/>
    <w:rsid w:val="54E27C03"/>
    <w:rsid w:val="54E378AB"/>
    <w:rsid w:val="54E4080C"/>
    <w:rsid w:val="54FC355F"/>
    <w:rsid w:val="54FC70BB"/>
    <w:rsid w:val="550B3FAF"/>
    <w:rsid w:val="55191CEB"/>
    <w:rsid w:val="55197C6D"/>
    <w:rsid w:val="551F4BB3"/>
    <w:rsid w:val="55237580"/>
    <w:rsid w:val="552D1B94"/>
    <w:rsid w:val="553669CC"/>
    <w:rsid w:val="553B6052"/>
    <w:rsid w:val="554A5C5F"/>
    <w:rsid w:val="55561297"/>
    <w:rsid w:val="555C7964"/>
    <w:rsid w:val="55651614"/>
    <w:rsid w:val="55833F9B"/>
    <w:rsid w:val="558C4C9C"/>
    <w:rsid w:val="559A2CF5"/>
    <w:rsid w:val="559B0A21"/>
    <w:rsid w:val="559D4AB5"/>
    <w:rsid w:val="559F773E"/>
    <w:rsid w:val="55A62280"/>
    <w:rsid w:val="55A72EF0"/>
    <w:rsid w:val="55AA1723"/>
    <w:rsid w:val="55AB768D"/>
    <w:rsid w:val="55AD5A20"/>
    <w:rsid w:val="55B17FCC"/>
    <w:rsid w:val="55B342B5"/>
    <w:rsid w:val="55BE6C20"/>
    <w:rsid w:val="55C63417"/>
    <w:rsid w:val="55CB38EE"/>
    <w:rsid w:val="55D230DB"/>
    <w:rsid w:val="55DD321F"/>
    <w:rsid w:val="55E735DF"/>
    <w:rsid w:val="55EF4512"/>
    <w:rsid w:val="55F13B63"/>
    <w:rsid w:val="55F96E01"/>
    <w:rsid w:val="56172B92"/>
    <w:rsid w:val="561812D6"/>
    <w:rsid w:val="561C72B9"/>
    <w:rsid w:val="561F240A"/>
    <w:rsid w:val="561F403C"/>
    <w:rsid w:val="5622010F"/>
    <w:rsid w:val="562A65A3"/>
    <w:rsid w:val="56325E36"/>
    <w:rsid w:val="5636361A"/>
    <w:rsid w:val="56455BE4"/>
    <w:rsid w:val="56575AAA"/>
    <w:rsid w:val="565F3DA6"/>
    <w:rsid w:val="56607626"/>
    <w:rsid w:val="56617B1E"/>
    <w:rsid w:val="56765DB5"/>
    <w:rsid w:val="567772FF"/>
    <w:rsid w:val="567A298E"/>
    <w:rsid w:val="567D7B45"/>
    <w:rsid w:val="568B226E"/>
    <w:rsid w:val="568C072E"/>
    <w:rsid w:val="56A67B00"/>
    <w:rsid w:val="56BD058C"/>
    <w:rsid w:val="56C105BC"/>
    <w:rsid w:val="56C7010A"/>
    <w:rsid w:val="56CF5735"/>
    <w:rsid w:val="56D47DE9"/>
    <w:rsid w:val="56DA6DF0"/>
    <w:rsid w:val="56E878F7"/>
    <w:rsid w:val="56EB508A"/>
    <w:rsid w:val="56EC69A3"/>
    <w:rsid w:val="56F03EA3"/>
    <w:rsid w:val="56F3629C"/>
    <w:rsid w:val="56F72230"/>
    <w:rsid w:val="57067EBA"/>
    <w:rsid w:val="57123626"/>
    <w:rsid w:val="57144B90"/>
    <w:rsid w:val="571D166C"/>
    <w:rsid w:val="57275021"/>
    <w:rsid w:val="57417C4B"/>
    <w:rsid w:val="574203CF"/>
    <w:rsid w:val="57467467"/>
    <w:rsid w:val="574C567E"/>
    <w:rsid w:val="57520EEF"/>
    <w:rsid w:val="57520FB2"/>
    <w:rsid w:val="575A353D"/>
    <w:rsid w:val="5769032F"/>
    <w:rsid w:val="576C19DC"/>
    <w:rsid w:val="576E2E74"/>
    <w:rsid w:val="576F45BA"/>
    <w:rsid w:val="57726567"/>
    <w:rsid w:val="5774498D"/>
    <w:rsid w:val="5784511D"/>
    <w:rsid w:val="578A30A4"/>
    <w:rsid w:val="5794655C"/>
    <w:rsid w:val="57A053C8"/>
    <w:rsid w:val="57B3439A"/>
    <w:rsid w:val="57C24EFF"/>
    <w:rsid w:val="57CA2F80"/>
    <w:rsid w:val="57CC4B74"/>
    <w:rsid w:val="57D604C8"/>
    <w:rsid w:val="57D70769"/>
    <w:rsid w:val="57D85BBE"/>
    <w:rsid w:val="57D87104"/>
    <w:rsid w:val="57F14ED1"/>
    <w:rsid w:val="5808201C"/>
    <w:rsid w:val="58121860"/>
    <w:rsid w:val="58160BC6"/>
    <w:rsid w:val="581F559B"/>
    <w:rsid w:val="58215AF2"/>
    <w:rsid w:val="58294E9F"/>
    <w:rsid w:val="583456D1"/>
    <w:rsid w:val="583D1AE4"/>
    <w:rsid w:val="5841009F"/>
    <w:rsid w:val="5842637C"/>
    <w:rsid w:val="584B5DD9"/>
    <w:rsid w:val="584E2BB2"/>
    <w:rsid w:val="58525717"/>
    <w:rsid w:val="58532A31"/>
    <w:rsid w:val="58681AF7"/>
    <w:rsid w:val="58757677"/>
    <w:rsid w:val="587B4E0E"/>
    <w:rsid w:val="587D42B7"/>
    <w:rsid w:val="588418A2"/>
    <w:rsid w:val="588518B1"/>
    <w:rsid w:val="588E6610"/>
    <w:rsid w:val="58921AFA"/>
    <w:rsid w:val="58935205"/>
    <w:rsid w:val="58B056B5"/>
    <w:rsid w:val="58B24640"/>
    <w:rsid w:val="58B4189E"/>
    <w:rsid w:val="58B57CAD"/>
    <w:rsid w:val="58BC06CB"/>
    <w:rsid w:val="58C44394"/>
    <w:rsid w:val="58C74513"/>
    <w:rsid w:val="58C77F57"/>
    <w:rsid w:val="58CD3C3E"/>
    <w:rsid w:val="58D33FED"/>
    <w:rsid w:val="58D55A72"/>
    <w:rsid w:val="58DE2753"/>
    <w:rsid w:val="58E04ED5"/>
    <w:rsid w:val="58E716EA"/>
    <w:rsid w:val="590E1A8F"/>
    <w:rsid w:val="5924283E"/>
    <w:rsid w:val="592B7E91"/>
    <w:rsid w:val="592E180D"/>
    <w:rsid w:val="592F57E5"/>
    <w:rsid w:val="59396B30"/>
    <w:rsid w:val="593E5276"/>
    <w:rsid w:val="595777F7"/>
    <w:rsid w:val="5958451B"/>
    <w:rsid w:val="59592D2E"/>
    <w:rsid w:val="59613991"/>
    <w:rsid w:val="596B2CF1"/>
    <w:rsid w:val="59880A24"/>
    <w:rsid w:val="59903C64"/>
    <w:rsid w:val="5991071A"/>
    <w:rsid w:val="599470C8"/>
    <w:rsid w:val="59983F9D"/>
    <w:rsid w:val="599E4E46"/>
    <w:rsid w:val="59A41D34"/>
    <w:rsid w:val="59A55F73"/>
    <w:rsid w:val="59B30690"/>
    <w:rsid w:val="59B4682C"/>
    <w:rsid w:val="59B94F9C"/>
    <w:rsid w:val="59BC75F5"/>
    <w:rsid w:val="59BD38B2"/>
    <w:rsid w:val="59C271B0"/>
    <w:rsid w:val="59CB1E50"/>
    <w:rsid w:val="59D13C50"/>
    <w:rsid w:val="59D1649C"/>
    <w:rsid w:val="5A0013FC"/>
    <w:rsid w:val="5A035B9E"/>
    <w:rsid w:val="5A040D33"/>
    <w:rsid w:val="5A054739"/>
    <w:rsid w:val="5A063051"/>
    <w:rsid w:val="5A095381"/>
    <w:rsid w:val="5A0A6203"/>
    <w:rsid w:val="5A2C6A9D"/>
    <w:rsid w:val="5A3342AB"/>
    <w:rsid w:val="5A3B404D"/>
    <w:rsid w:val="5A3D43FE"/>
    <w:rsid w:val="5A406FF7"/>
    <w:rsid w:val="5A423113"/>
    <w:rsid w:val="5A4405E5"/>
    <w:rsid w:val="5A4C7F6D"/>
    <w:rsid w:val="5A531E10"/>
    <w:rsid w:val="5A537384"/>
    <w:rsid w:val="5A5C0D28"/>
    <w:rsid w:val="5A603E96"/>
    <w:rsid w:val="5A6235FD"/>
    <w:rsid w:val="5A647BDD"/>
    <w:rsid w:val="5A690D4F"/>
    <w:rsid w:val="5A72225A"/>
    <w:rsid w:val="5A760FC9"/>
    <w:rsid w:val="5A7A2F5C"/>
    <w:rsid w:val="5A895FD9"/>
    <w:rsid w:val="5A8C3ADC"/>
    <w:rsid w:val="5AA1498D"/>
    <w:rsid w:val="5AA63C27"/>
    <w:rsid w:val="5AB96178"/>
    <w:rsid w:val="5AC07A2E"/>
    <w:rsid w:val="5AC10B8B"/>
    <w:rsid w:val="5AC55B61"/>
    <w:rsid w:val="5ACD0FCD"/>
    <w:rsid w:val="5AD47ACE"/>
    <w:rsid w:val="5AD640B2"/>
    <w:rsid w:val="5ADC10E5"/>
    <w:rsid w:val="5AE5720A"/>
    <w:rsid w:val="5AEC42CD"/>
    <w:rsid w:val="5AF03451"/>
    <w:rsid w:val="5AF86B28"/>
    <w:rsid w:val="5AFE186A"/>
    <w:rsid w:val="5B021D32"/>
    <w:rsid w:val="5B042AFE"/>
    <w:rsid w:val="5B10566E"/>
    <w:rsid w:val="5B1D5B32"/>
    <w:rsid w:val="5B24736C"/>
    <w:rsid w:val="5B2C341C"/>
    <w:rsid w:val="5B31299B"/>
    <w:rsid w:val="5B3221AA"/>
    <w:rsid w:val="5B331248"/>
    <w:rsid w:val="5B363609"/>
    <w:rsid w:val="5B3C661C"/>
    <w:rsid w:val="5B4041A6"/>
    <w:rsid w:val="5B432568"/>
    <w:rsid w:val="5B4A6498"/>
    <w:rsid w:val="5B5163B3"/>
    <w:rsid w:val="5B5B7130"/>
    <w:rsid w:val="5B61648B"/>
    <w:rsid w:val="5B630BFF"/>
    <w:rsid w:val="5B6C7422"/>
    <w:rsid w:val="5B6F1E54"/>
    <w:rsid w:val="5B866FC5"/>
    <w:rsid w:val="5B964FE7"/>
    <w:rsid w:val="5BA43E87"/>
    <w:rsid w:val="5BA52875"/>
    <w:rsid w:val="5BAF30D9"/>
    <w:rsid w:val="5BB45CB5"/>
    <w:rsid w:val="5BBF31F6"/>
    <w:rsid w:val="5BE124AA"/>
    <w:rsid w:val="5BE216DD"/>
    <w:rsid w:val="5C004D4A"/>
    <w:rsid w:val="5C044FB1"/>
    <w:rsid w:val="5C050310"/>
    <w:rsid w:val="5C0A65BF"/>
    <w:rsid w:val="5C0F1DCA"/>
    <w:rsid w:val="5C1424A5"/>
    <w:rsid w:val="5C156C26"/>
    <w:rsid w:val="5C1B076F"/>
    <w:rsid w:val="5C282FD3"/>
    <w:rsid w:val="5C376CFF"/>
    <w:rsid w:val="5C3939FB"/>
    <w:rsid w:val="5C40156F"/>
    <w:rsid w:val="5C4135ED"/>
    <w:rsid w:val="5C4B6CA5"/>
    <w:rsid w:val="5C552EDE"/>
    <w:rsid w:val="5C5679F9"/>
    <w:rsid w:val="5C5C31A6"/>
    <w:rsid w:val="5C695223"/>
    <w:rsid w:val="5C71311E"/>
    <w:rsid w:val="5C7560D1"/>
    <w:rsid w:val="5C7D2546"/>
    <w:rsid w:val="5C877DC9"/>
    <w:rsid w:val="5C9B13E1"/>
    <w:rsid w:val="5C9D29EA"/>
    <w:rsid w:val="5CA64FD5"/>
    <w:rsid w:val="5CA86084"/>
    <w:rsid w:val="5CA9384B"/>
    <w:rsid w:val="5CBC5AAE"/>
    <w:rsid w:val="5CC147DB"/>
    <w:rsid w:val="5CC62E54"/>
    <w:rsid w:val="5CC9462C"/>
    <w:rsid w:val="5CCF4B52"/>
    <w:rsid w:val="5CD223FA"/>
    <w:rsid w:val="5CD34BA6"/>
    <w:rsid w:val="5CD577CD"/>
    <w:rsid w:val="5CDC1D1A"/>
    <w:rsid w:val="5CE20E63"/>
    <w:rsid w:val="5CE46F0D"/>
    <w:rsid w:val="5CF4497E"/>
    <w:rsid w:val="5CFD7E74"/>
    <w:rsid w:val="5D03266A"/>
    <w:rsid w:val="5D08720D"/>
    <w:rsid w:val="5D0F5AA9"/>
    <w:rsid w:val="5D17664F"/>
    <w:rsid w:val="5D2017B5"/>
    <w:rsid w:val="5D3060C9"/>
    <w:rsid w:val="5D340227"/>
    <w:rsid w:val="5D3520E4"/>
    <w:rsid w:val="5D36357D"/>
    <w:rsid w:val="5D3D64C3"/>
    <w:rsid w:val="5D4065DC"/>
    <w:rsid w:val="5D423AD9"/>
    <w:rsid w:val="5D464CA5"/>
    <w:rsid w:val="5D464F00"/>
    <w:rsid w:val="5D476E8E"/>
    <w:rsid w:val="5D4836EF"/>
    <w:rsid w:val="5D484D21"/>
    <w:rsid w:val="5D494FE7"/>
    <w:rsid w:val="5D50269A"/>
    <w:rsid w:val="5D5560DD"/>
    <w:rsid w:val="5D564075"/>
    <w:rsid w:val="5D566288"/>
    <w:rsid w:val="5D635307"/>
    <w:rsid w:val="5D665A1A"/>
    <w:rsid w:val="5D6B3030"/>
    <w:rsid w:val="5D6B33B9"/>
    <w:rsid w:val="5D70159C"/>
    <w:rsid w:val="5D746389"/>
    <w:rsid w:val="5D832E5B"/>
    <w:rsid w:val="5D941695"/>
    <w:rsid w:val="5D9A4CF6"/>
    <w:rsid w:val="5D9E435E"/>
    <w:rsid w:val="5DBB699F"/>
    <w:rsid w:val="5DBB726E"/>
    <w:rsid w:val="5DC126BE"/>
    <w:rsid w:val="5DC2452B"/>
    <w:rsid w:val="5DC80414"/>
    <w:rsid w:val="5DCF7D1B"/>
    <w:rsid w:val="5DD9626C"/>
    <w:rsid w:val="5DE83624"/>
    <w:rsid w:val="5DF5697D"/>
    <w:rsid w:val="5DF828C3"/>
    <w:rsid w:val="5E0414D7"/>
    <w:rsid w:val="5E0451EA"/>
    <w:rsid w:val="5E150BC1"/>
    <w:rsid w:val="5E2C1FFF"/>
    <w:rsid w:val="5E3142C5"/>
    <w:rsid w:val="5E321BAB"/>
    <w:rsid w:val="5E345D27"/>
    <w:rsid w:val="5E3746B0"/>
    <w:rsid w:val="5E384F22"/>
    <w:rsid w:val="5E45329D"/>
    <w:rsid w:val="5E5A4FE2"/>
    <w:rsid w:val="5E5C2342"/>
    <w:rsid w:val="5E5F3532"/>
    <w:rsid w:val="5E62128F"/>
    <w:rsid w:val="5E630A27"/>
    <w:rsid w:val="5E633BD0"/>
    <w:rsid w:val="5E652175"/>
    <w:rsid w:val="5E88386B"/>
    <w:rsid w:val="5E8C759A"/>
    <w:rsid w:val="5E9037EC"/>
    <w:rsid w:val="5E9D546B"/>
    <w:rsid w:val="5E9F6395"/>
    <w:rsid w:val="5EA061E1"/>
    <w:rsid w:val="5EA44A4C"/>
    <w:rsid w:val="5EAA6DDD"/>
    <w:rsid w:val="5EB0673B"/>
    <w:rsid w:val="5EB34C8F"/>
    <w:rsid w:val="5EBD3854"/>
    <w:rsid w:val="5EC24ADA"/>
    <w:rsid w:val="5ED2747D"/>
    <w:rsid w:val="5ED9230F"/>
    <w:rsid w:val="5EDB2B2C"/>
    <w:rsid w:val="5EE92F9A"/>
    <w:rsid w:val="5EF01A3F"/>
    <w:rsid w:val="5EF325CC"/>
    <w:rsid w:val="5EF40E67"/>
    <w:rsid w:val="5EF84D97"/>
    <w:rsid w:val="5EFE3014"/>
    <w:rsid w:val="5F043998"/>
    <w:rsid w:val="5F055365"/>
    <w:rsid w:val="5F061262"/>
    <w:rsid w:val="5F0829C8"/>
    <w:rsid w:val="5F125CE9"/>
    <w:rsid w:val="5F27047B"/>
    <w:rsid w:val="5F2D0D11"/>
    <w:rsid w:val="5F355FC2"/>
    <w:rsid w:val="5F366CBD"/>
    <w:rsid w:val="5F3C7882"/>
    <w:rsid w:val="5F4B77EB"/>
    <w:rsid w:val="5F5456BC"/>
    <w:rsid w:val="5F567206"/>
    <w:rsid w:val="5F6632B3"/>
    <w:rsid w:val="5F6C33F6"/>
    <w:rsid w:val="5F7B4C46"/>
    <w:rsid w:val="5F7C1524"/>
    <w:rsid w:val="5F7D493F"/>
    <w:rsid w:val="5F833A37"/>
    <w:rsid w:val="5F8705BA"/>
    <w:rsid w:val="5F893C41"/>
    <w:rsid w:val="5F944A15"/>
    <w:rsid w:val="5F9A612B"/>
    <w:rsid w:val="5F9E6F73"/>
    <w:rsid w:val="5FA15198"/>
    <w:rsid w:val="5FA76678"/>
    <w:rsid w:val="5FAA4D2E"/>
    <w:rsid w:val="5FB31EFF"/>
    <w:rsid w:val="5FB846E1"/>
    <w:rsid w:val="5FB9308E"/>
    <w:rsid w:val="5FBD161E"/>
    <w:rsid w:val="5FC305E0"/>
    <w:rsid w:val="5FC35C8C"/>
    <w:rsid w:val="5FC92290"/>
    <w:rsid w:val="5FCF2D8A"/>
    <w:rsid w:val="5FD70E51"/>
    <w:rsid w:val="5FDD697F"/>
    <w:rsid w:val="5FDE05B4"/>
    <w:rsid w:val="5FE148EF"/>
    <w:rsid w:val="5FF23D71"/>
    <w:rsid w:val="5FF43324"/>
    <w:rsid w:val="5FF7504F"/>
    <w:rsid w:val="5FF76A98"/>
    <w:rsid w:val="5FFB4B3F"/>
    <w:rsid w:val="5FFE018B"/>
    <w:rsid w:val="600054D5"/>
    <w:rsid w:val="60065292"/>
    <w:rsid w:val="60075030"/>
    <w:rsid w:val="60075785"/>
    <w:rsid w:val="600C5539"/>
    <w:rsid w:val="600C564B"/>
    <w:rsid w:val="601E438A"/>
    <w:rsid w:val="6020021B"/>
    <w:rsid w:val="60236AA7"/>
    <w:rsid w:val="602C09DE"/>
    <w:rsid w:val="60307DA6"/>
    <w:rsid w:val="60326D30"/>
    <w:rsid w:val="60367F3B"/>
    <w:rsid w:val="603D6F06"/>
    <w:rsid w:val="604408CD"/>
    <w:rsid w:val="60474858"/>
    <w:rsid w:val="605D2E5D"/>
    <w:rsid w:val="60644E52"/>
    <w:rsid w:val="60675064"/>
    <w:rsid w:val="606B66D1"/>
    <w:rsid w:val="60752B09"/>
    <w:rsid w:val="608362AE"/>
    <w:rsid w:val="608515D6"/>
    <w:rsid w:val="608909CD"/>
    <w:rsid w:val="609603C4"/>
    <w:rsid w:val="60996BD1"/>
    <w:rsid w:val="609B1F8B"/>
    <w:rsid w:val="609B5A16"/>
    <w:rsid w:val="609C4CAC"/>
    <w:rsid w:val="609F484F"/>
    <w:rsid w:val="609F6E31"/>
    <w:rsid w:val="60A32AE1"/>
    <w:rsid w:val="60A66AAB"/>
    <w:rsid w:val="60AA1A76"/>
    <w:rsid w:val="60B562E4"/>
    <w:rsid w:val="60CE7108"/>
    <w:rsid w:val="60DB04CD"/>
    <w:rsid w:val="60DC7989"/>
    <w:rsid w:val="60DD4245"/>
    <w:rsid w:val="60E677F2"/>
    <w:rsid w:val="60EB4226"/>
    <w:rsid w:val="60F65F4D"/>
    <w:rsid w:val="61077636"/>
    <w:rsid w:val="610A2B60"/>
    <w:rsid w:val="610C05FC"/>
    <w:rsid w:val="611031D3"/>
    <w:rsid w:val="6111015C"/>
    <w:rsid w:val="611D0AE5"/>
    <w:rsid w:val="61215936"/>
    <w:rsid w:val="6125156E"/>
    <w:rsid w:val="61290AF8"/>
    <w:rsid w:val="612D0BBC"/>
    <w:rsid w:val="61423286"/>
    <w:rsid w:val="61693D2A"/>
    <w:rsid w:val="616C551A"/>
    <w:rsid w:val="616E67FB"/>
    <w:rsid w:val="61843BB5"/>
    <w:rsid w:val="618C7EEC"/>
    <w:rsid w:val="618F621F"/>
    <w:rsid w:val="61950964"/>
    <w:rsid w:val="6198492E"/>
    <w:rsid w:val="61A178F2"/>
    <w:rsid w:val="61A416EA"/>
    <w:rsid w:val="61A626E6"/>
    <w:rsid w:val="61BC6DBD"/>
    <w:rsid w:val="61C54805"/>
    <w:rsid w:val="61CF5F75"/>
    <w:rsid w:val="61D05643"/>
    <w:rsid w:val="61DC1D35"/>
    <w:rsid w:val="61DF79F7"/>
    <w:rsid w:val="61E778E1"/>
    <w:rsid w:val="61F83A02"/>
    <w:rsid w:val="61FC58CB"/>
    <w:rsid w:val="61FD046E"/>
    <w:rsid w:val="61FD0EFF"/>
    <w:rsid w:val="620D46EC"/>
    <w:rsid w:val="6219031B"/>
    <w:rsid w:val="62194014"/>
    <w:rsid w:val="62214CDD"/>
    <w:rsid w:val="62261C1B"/>
    <w:rsid w:val="62335785"/>
    <w:rsid w:val="623A1223"/>
    <w:rsid w:val="62412C60"/>
    <w:rsid w:val="624141DE"/>
    <w:rsid w:val="624361AE"/>
    <w:rsid w:val="62484574"/>
    <w:rsid w:val="624C35B0"/>
    <w:rsid w:val="624D53FA"/>
    <w:rsid w:val="62557C9D"/>
    <w:rsid w:val="62800CFA"/>
    <w:rsid w:val="628B5202"/>
    <w:rsid w:val="62960B4F"/>
    <w:rsid w:val="62A34DE7"/>
    <w:rsid w:val="62A60F7D"/>
    <w:rsid w:val="62AC729C"/>
    <w:rsid w:val="62B32191"/>
    <w:rsid w:val="62BB0323"/>
    <w:rsid w:val="62BB40D2"/>
    <w:rsid w:val="62CE6903"/>
    <w:rsid w:val="62D94FBC"/>
    <w:rsid w:val="62DB2AED"/>
    <w:rsid w:val="62E36B0B"/>
    <w:rsid w:val="62F47CBE"/>
    <w:rsid w:val="62F712EB"/>
    <w:rsid w:val="62FF5EDC"/>
    <w:rsid w:val="63081B55"/>
    <w:rsid w:val="630A2767"/>
    <w:rsid w:val="63137F74"/>
    <w:rsid w:val="631A52DC"/>
    <w:rsid w:val="631C6391"/>
    <w:rsid w:val="63225906"/>
    <w:rsid w:val="63287A71"/>
    <w:rsid w:val="632D418B"/>
    <w:rsid w:val="632E52BD"/>
    <w:rsid w:val="63406E95"/>
    <w:rsid w:val="6343480E"/>
    <w:rsid w:val="63436D54"/>
    <w:rsid w:val="63495A8C"/>
    <w:rsid w:val="634C31AB"/>
    <w:rsid w:val="63562732"/>
    <w:rsid w:val="635E5D2B"/>
    <w:rsid w:val="636965D0"/>
    <w:rsid w:val="63704D03"/>
    <w:rsid w:val="63706A21"/>
    <w:rsid w:val="638427C4"/>
    <w:rsid w:val="6386120D"/>
    <w:rsid w:val="63884F04"/>
    <w:rsid w:val="6393508F"/>
    <w:rsid w:val="63A4729C"/>
    <w:rsid w:val="63AB68FD"/>
    <w:rsid w:val="63B84462"/>
    <w:rsid w:val="63B90266"/>
    <w:rsid w:val="63BC3016"/>
    <w:rsid w:val="63C5371A"/>
    <w:rsid w:val="63C813A2"/>
    <w:rsid w:val="63CC7DF9"/>
    <w:rsid w:val="63E042A6"/>
    <w:rsid w:val="63E54454"/>
    <w:rsid w:val="63ED29F1"/>
    <w:rsid w:val="63F74434"/>
    <w:rsid w:val="63F86FAA"/>
    <w:rsid w:val="64032214"/>
    <w:rsid w:val="64064913"/>
    <w:rsid w:val="64080533"/>
    <w:rsid w:val="640B33E0"/>
    <w:rsid w:val="641066DF"/>
    <w:rsid w:val="64135B52"/>
    <w:rsid w:val="6417057B"/>
    <w:rsid w:val="641A0480"/>
    <w:rsid w:val="64212154"/>
    <w:rsid w:val="642464A3"/>
    <w:rsid w:val="64262B70"/>
    <w:rsid w:val="6427444C"/>
    <w:rsid w:val="643C3168"/>
    <w:rsid w:val="64414AEB"/>
    <w:rsid w:val="64466E9B"/>
    <w:rsid w:val="644F1C90"/>
    <w:rsid w:val="645321A5"/>
    <w:rsid w:val="64572560"/>
    <w:rsid w:val="6463331D"/>
    <w:rsid w:val="64751791"/>
    <w:rsid w:val="64793D02"/>
    <w:rsid w:val="64875C46"/>
    <w:rsid w:val="648B5614"/>
    <w:rsid w:val="64910ADF"/>
    <w:rsid w:val="64A6167F"/>
    <w:rsid w:val="64A95F0F"/>
    <w:rsid w:val="64B3391A"/>
    <w:rsid w:val="64B339B3"/>
    <w:rsid w:val="64C95EAD"/>
    <w:rsid w:val="64D939BA"/>
    <w:rsid w:val="64DB1424"/>
    <w:rsid w:val="64DC42B2"/>
    <w:rsid w:val="64DD0965"/>
    <w:rsid w:val="64F57645"/>
    <w:rsid w:val="64F70A6E"/>
    <w:rsid w:val="64F90CCC"/>
    <w:rsid w:val="65024E83"/>
    <w:rsid w:val="65026D0C"/>
    <w:rsid w:val="652270CF"/>
    <w:rsid w:val="65270184"/>
    <w:rsid w:val="65277C26"/>
    <w:rsid w:val="6535685B"/>
    <w:rsid w:val="653C7FA3"/>
    <w:rsid w:val="6547178B"/>
    <w:rsid w:val="6548110E"/>
    <w:rsid w:val="65547B58"/>
    <w:rsid w:val="655B456F"/>
    <w:rsid w:val="655B4929"/>
    <w:rsid w:val="65647DF4"/>
    <w:rsid w:val="6576137E"/>
    <w:rsid w:val="657C1346"/>
    <w:rsid w:val="65953340"/>
    <w:rsid w:val="6598325A"/>
    <w:rsid w:val="65A2294C"/>
    <w:rsid w:val="65A238CF"/>
    <w:rsid w:val="65A62B50"/>
    <w:rsid w:val="65B95B2C"/>
    <w:rsid w:val="65BC0577"/>
    <w:rsid w:val="65C1449B"/>
    <w:rsid w:val="65C459D3"/>
    <w:rsid w:val="65C92273"/>
    <w:rsid w:val="65CC1C6D"/>
    <w:rsid w:val="65CD59F4"/>
    <w:rsid w:val="65DC20BD"/>
    <w:rsid w:val="65DF73D3"/>
    <w:rsid w:val="65E025AF"/>
    <w:rsid w:val="65E4357F"/>
    <w:rsid w:val="65EA6A77"/>
    <w:rsid w:val="65FA5C41"/>
    <w:rsid w:val="6600268F"/>
    <w:rsid w:val="66012123"/>
    <w:rsid w:val="6603754D"/>
    <w:rsid w:val="66124194"/>
    <w:rsid w:val="66195F86"/>
    <w:rsid w:val="66285F62"/>
    <w:rsid w:val="66292447"/>
    <w:rsid w:val="662A7EE2"/>
    <w:rsid w:val="662B15AE"/>
    <w:rsid w:val="662C0946"/>
    <w:rsid w:val="663743F7"/>
    <w:rsid w:val="6640045A"/>
    <w:rsid w:val="66414F49"/>
    <w:rsid w:val="66507075"/>
    <w:rsid w:val="66527D73"/>
    <w:rsid w:val="665C2989"/>
    <w:rsid w:val="666075CD"/>
    <w:rsid w:val="66640AF7"/>
    <w:rsid w:val="66680A54"/>
    <w:rsid w:val="666B1F10"/>
    <w:rsid w:val="666D1BC7"/>
    <w:rsid w:val="66714B8A"/>
    <w:rsid w:val="66772D0C"/>
    <w:rsid w:val="66850EE0"/>
    <w:rsid w:val="669A1AD1"/>
    <w:rsid w:val="669B5401"/>
    <w:rsid w:val="66A3056E"/>
    <w:rsid w:val="66A86209"/>
    <w:rsid w:val="66AD46B9"/>
    <w:rsid w:val="66AE31B7"/>
    <w:rsid w:val="66D85EBE"/>
    <w:rsid w:val="66F53EEE"/>
    <w:rsid w:val="6715608B"/>
    <w:rsid w:val="67191D4F"/>
    <w:rsid w:val="671A7B6E"/>
    <w:rsid w:val="671F2759"/>
    <w:rsid w:val="672064F3"/>
    <w:rsid w:val="672A0689"/>
    <w:rsid w:val="672A1752"/>
    <w:rsid w:val="6736645D"/>
    <w:rsid w:val="67402B42"/>
    <w:rsid w:val="67467E5B"/>
    <w:rsid w:val="674736F8"/>
    <w:rsid w:val="674C4D34"/>
    <w:rsid w:val="675F2B40"/>
    <w:rsid w:val="67602CD7"/>
    <w:rsid w:val="6760797E"/>
    <w:rsid w:val="67636A63"/>
    <w:rsid w:val="67822784"/>
    <w:rsid w:val="67892A30"/>
    <w:rsid w:val="679313B5"/>
    <w:rsid w:val="67980EC5"/>
    <w:rsid w:val="67A669D7"/>
    <w:rsid w:val="67AA4F19"/>
    <w:rsid w:val="67AE693B"/>
    <w:rsid w:val="67AF1B4D"/>
    <w:rsid w:val="67B1525F"/>
    <w:rsid w:val="67B22148"/>
    <w:rsid w:val="67C73559"/>
    <w:rsid w:val="67C90EF3"/>
    <w:rsid w:val="67CA1456"/>
    <w:rsid w:val="67CA3559"/>
    <w:rsid w:val="67CC0E56"/>
    <w:rsid w:val="67D34E7B"/>
    <w:rsid w:val="67DE5C50"/>
    <w:rsid w:val="67ED468E"/>
    <w:rsid w:val="67FB49AB"/>
    <w:rsid w:val="67FB76A1"/>
    <w:rsid w:val="68034311"/>
    <w:rsid w:val="68065803"/>
    <w:rsid w:val="680B5C16"/>
    <w:rsid w:val="680C3A3B"/>
    <w:rsid w:val="680E1058"/>
    <w:rsid w:val="681103B5"/>
    <w:rsid w:val="68130B4F"/>
    <w:rsid w:val="682178C8"/>
    <w:rsid w:val="68232E85"/>
    <w:rsid w:val="68286178"/>
    <w:rsid w:val="683735EC"/>
    <w:rsid w:val="683F7A7E"/>
    <w:rsid w:val="684F6E36"/>
    <w:rsid w:val="685C1EF3"/>
    <w:rsid w:val="686024B3"/>
    <w:rsid w:val="686750BD"/>
    <w:rsid w:val="686F6DD5"/>
    <w:rsid w:val="68743052"/>
    <w:rsid w:val="687436E1"/>
    <w:rsid w:val="68766BD7"/>
    <w:rsid w:val="688D525F"/>
    <w:rsid w:val="689F7D7A"/>
    <w:rsid w:val="68A11FFC"/>
    <w:rsid w:val="68A77343"/>
    <w:rsid w:val="68A91E5F"/>
    <w:rsid w:val="68AA0EB0"/>
    <w:rsid w:val="68B07309"/>
    <w:rsid w:val="68B92301"/>
    <w:rsid w:val="68CE3230"/>
    <w:rsid w:val="68EC6BBE"/>
    <w:rsid w:val="68F41FC9"/>
    <w:rsid w:val="68F50B78"/>
    <w:rsid w:val="690600B1"/>
    <w:rsid w:val="69255FFA"/>
    <w:rsid w:val="692B02A6"/>
    <w:rsid w:val="692B5D5E"/>
    <w:rsid w:val="69352CD8"/>
    <w:rsid w:val="693D52A1"/>
    <w:rsid w:val="69427EE7"/>
    <w:rsid w:val="69550EB9"/>
    <w:rsid w:val="69551E99"/>
    <w:rsid w:val="69660078"/>
    <w:rsid w:val="69664B5E"/>
    <w:rsid w:val="696A4AE4"/>
    <w:rsid w:val="69751BF5"/>
    <w:rsid w:val="69821BFB"/>
    <w:rsid w:val="698369FF"/>
    <w:rsid w:val="69863896"/>
    <w:rsid w:val="69937184"/>
    <w:rsid w:val="69956FE9"/>
    <w:rsid w:val="699E0963"/>
    <w:rsid w:val="699F13B1"/>
    <w:rsid w:val="69AA59D4"/>
    <w:rsid w:val="69BA43B6"/>
    <w:rsid w:val="69CA0B33"/>
    <w:rsid w:val="69D46C4E"/>
    <w:rsid w:val="69D769B2"/>
    <w:rsid w:val="69DC1E1D"/>
    <w:rsid w:val="69DD7991"/>
    <w:rsid w:val="69E0411A"/>
    <w:rsid w:val="69E81B02"/>
    <w:rsid w:val="69E8708F"/>
    <w:rsid w:val="69F37BE4"/>
    <w:rsid w:val="69F55085"/>
    <w:rsid w:val="6A0D2AEB"/>
    <w:rsid w:val="6A150CAA"/>
    <w:rsid w:val="6A17686D"/>
    <w:rsid w:val="6A21095D"/>
    <w:rsid w:val="6A2555BA"/>
    <w:rsid w:val="6A2644C2"/>
    <w:rsid w:val="6A29405F"/>
    <w:rsid w:val="6A31722C"/>
    <w:rsid w:val="6A390734"/>
    <w:rsid w:val="6A394916"/>
    <w:rsid w:val="6A4705BF"/>
    <w:rsid w:val="6A4B4BF3"/>
    <w:rsid w:val="6A503532"/>
    <w:rsid w:val="6A506000"/>
    <w:rsid w:val="6A5A4B58"/>
    <w:rsid w:val="6A622DB4"/>
    <w:rsid w:val="6A6B28C1"/>
    <w:rsid w:val="6A70606E"/>
    <w:rsid w:val="6A7E0847"/>
    <w:rsid w:val="6A876FCF"/>
    <w:rsid w:val="6A8905A6"/>
    <w:rsid w:val="6A8A5B8F"/>
    <w:rsid w:val="6A91242D"/>
    <w:rsid w:val="6A980A42"/>
    <w:rsid w:val="6A9E0E79"/>
    <w:rsid w:val="6A9F305E"/>
    <w:rsid w:val="6AA67D9D"/>
    <w:rsid w:val="6AB91419"/>
    <w:rsid w:val="6AC22FB2"/>
    <w:rsid w:val="6ACE60C5"/>
    <w:rsid w:val="6AD3437C"/>
    <w:rsid w:val="6AD525A5"/>
    <w:rsid w:val="6AD6737E"/>
    <w:rsid w:val="6AD82AF4"/>
    <w:rsid w:val="6AE20C38"/>
    <w:rsid w:val="6AE5612E"/>
    <w:rsid w:val="6AFD1FFE"/>
    <w:rsid w:val="6AFE2AA1"/>
    <w:rsid w:val="6B0625EA"/>
    <w:rsid w:val="6B0B75A9"/>
    <w:rsid w:val="6B120F8F"/>
    <w:rsid w:val="6B151C91"/>
    <w:rsid w:val="6B1C167C"/>
    <w:rsid w:val="6B1E30A7"/>
    <w:rsid w:val="6B261185"/>
    <w:rsid w:val="6B2A3BF0"/>
    <w:rsid w:val="6B2D7467"/>
    <w:rsid w:val="6B344B52"/>
    <w:rsid w:val="6B3C600C"/>
    <w:rsid w:val="6B4221F8"/>
    <w:rsid w:val="6B490159"/>
    <w:rsid w:val="6B4E092F"/>
    <w:rsid w:val="6B52461D"/>
    <w:rsid w:val="6B526AED"/>
    <w:rsid w:val="6B533A81"/>
    <w:rsid w:val="6B756336"/>
    <w:rsid w:val="6B78606C"/>
    <w:rsid w:val="6B793EF0"/>
    <w:rsid w:val="6B7C3EEF"/>
    <w:rsid w:val="6B8A3CC4"/>
    <w:rsid w:val="6B8E5272"/>
    <w:rsid w:val="6B942CC2"/>
    <w:rsid w:val="6B9A25F0"/>
    <w:rsid w:val="6B9A5AF5"/>
    <w:rsid w:val="6B9E1E60"/>
    <w:rsid w:val="6BA97E74"/>
    <w:rsid w:val="6BAF78B7"/>
    <w:rsid w:val="6BB54130"/>
    <w:rsid w:val="6BD15842"/>
    <w:rsid w:val="6BD7745A"/>
    <w:rsid w:val="6BEA2AC4"/>
    <w:rsid w:val="6BEB583A"/>
    <w:rsid w:val="6BF16979"/>
    <w:rsid w:val="6C020CB6"/>
    <w:rsid w:val="6C031CBB"/>
    <w:rsid w:val="6C09014F"/>
    <w:rsid w:val="6C0C201F"/>
    <w:rsid w:val="6C1A634D"/>
    <w:rsid w:val="6C1A7748"/>
    <w:rsid w:val="6C1B6437"/>
    <w:rsid w:val="6C245EC0"/>
    <w:rsid w:val="6C2F085B"/>
    <w:rsid w:val="6C393DD6"/>
    <w:rsid w:val="6C4160E0"/>
    <w:rsid w:val="6C4671C1"/>
    <w:rsid w:val="6C4675AD"/>
    <w:rsid w:val="6C48467C"/>
    <w:rsid w:val="6C495A0E"/>
    <w:rsid w:val="6C4D7432"/>
    <w:rsid w:val="6C4E5FF7"/>
    <w:rsid w:val="6C5775A1"/>
    <w:rsid w:val="6C5F72A6"/>
    <w:rsid w:val="6C885F2E"/>
    <w:rsid w:val="6C8914C5"/>
    <w:rsid w:val="6C89702F"/>
    <w:rsid w:val="6C8D297C"/>
    <w:rsid w:val="6C9B7C04"/>
    <w:rsid w:val="6CA35BF5"/>
    <w:rsid w:val="6CA420BB"/>
    <w:rsid w:val="6CBD19C6"/>
    <w:rsid w:val="6CC0182C"/>
    <w:rsid w:val="6CC54758"/>
    <w:rsid w:val="6CC8077D"/>
    <w:rsid w:val="6CC80E44"/>
    <w:rsid w:val="6CE03BAD"/>
    <w:rsid w:val="6CE16E6B"/>
    <w:rsid w:val="6CE9675F"/>
    <w:rsid w:val="6CFE7140"/>
    <w:rsid w:val="6D014FB2"/>
    <w:rsid w:val="6D047484"/>
    <w:rsid w:val="6D064B23"/>
    <w:rsid w:val="6D1430F0"/>
    <w:rsid w:val="6D166396"/>
    <w:rsid w:val="6D185674"/>
    <w:rsid w:val="6D1E0AC9"/>
    <w:rsid w:val="6D241C41"/>
    <w:rsid w:val="6D281FFE"/>
    <w:rsid w:val="6D2F05B5"/>
    <w:rsid w:val="6D3B27DD"/>
    <w:rsid w:val="6D4536EC"/>
    <w:rsid w:val="6D4D2D22"/>
    <w:rsid w:val="6D5B6C1D"/>
    <w:rsid w:val="6D6A123C"/>
    <w:rsid w:val="6D6F12E5"/>
    <w:rsid w:val="6D734131"/>
    <w:rsid w:val="6D895B7F"/>
    <w:rsid w:val="6D8A12B0"/>
    <w:rsid w:val="6D9243DD"/>
    <w:rsid w:val="6DA36ACB"/>
    <w:rsid w:val="6DA41C22"/>
    <w:rsid w:val="6DAD1174"/>
    <w:rsid w:val="6DB50321"/>
    <w:rsid w:val="6DB91B96"/>
    <w:rsid w:val="6DBB5B2D"/>
    <w:rsid w:val="6DBE2A85"/>
    <w:rsid w:val="6DCE7CAD"/>
    <w:rsid w:val="6DE9297A"/>
    <w:rsid w:val="6DEC016D"/>
    <w:rsid w:val="6DF3667E"/>
    <w:rsid w:val="6DF57072"/>
    <w:rsid w:val="6DFB3F5C"/>
    <w:rsid w:val="6DFE6742"/>
    <w:rsid w:val="6E0833B5"/>
    <w:rsid w:val="6E1033A2"/>
    <w:rsid w:val="6E13147A"/>
    <w:rsid w:val="6E1D791F"/>
    <w:rsid w:val="6E224879"/>
    <w:rsid w:val="6E315BD0"/>
    <w:rsid w:val="6E320574"/>
    <w:rsid w:val="6E3610F4"/>
    <w:rsid w:val="6E364F94"/>
    <w:rsid w:val="6E3724A0"/>
    <w:rsid w:val="6E377124"/>
    <w:rsid w:val="6E3901AC"/>
    <w:rsid w:val="6E4C0D9E"/>
    <w:rsid w:val="6E4E01BB"/>
    <w:rsid w:val="6E5278C7"/>
    <w:rsid w:val="6E536FB1"/>
    <w:rsid w:val="6E550C6D"/>
    <w:rsid w:val="6E6B07F4"/>
    <w:rsid w:val="6E6B5AA2"/>
    <w:rsid w:val="6E6D0D3A"/>
    <w:rsid w:val="6E8B52E0"/>
    <w:rsid w:val="6E8C3DCF"/>
    <w:rsid w:val="6EBB330E"/>
    <w:rsid w:val="6EBC602D"/>
    <w:rsid w:val="6EE305C4"/>
    <w:rsid w:val="6EE91D09"/>
    <w:rsid w:val="6EF27E40"/>
    <w:rsid w:val="6EFF4942"/>
    <w:rsid w:val="6F0F0FA0"/>
    <w:rsid w:val="6F1D1632"/>
    <w:rsid w:val="6F1E7909"/>
    <w:rsid w:val="6F3E5475"/>
    <w:rsid w:val="6F45688F"/>
    <w:rsid w:val="6F54511B"/>
    <w:rsid w:val="6F5A7966"/>
    <w:rsid w:val="6F5D2B08"/>
    <w:rsid w:val="6F60286D"/>
    <w:rsid w:val="6F642CEF"/>
    <w:rsid w:val="6F7012A4"/>
    <w:rsid w:val="6F7F183F"/>
    <w:rsid w:val="6F814B2A"/>
    <w:rsid w:val="6F8D61B6"/>
    <w:rsid w:val="6F9312CE"/>
    <w:rsid w:val="6FB04CA1"/>
    <w:rsid w:val="6FD5731A"/>
    <w:rsid w:val="6FDB4045"/>
    <w:rsid w:val="6FEB142F"/>
    <w:rsid w:val="6FF1354E"/>
    <w:rsid w:val="70073962"/>
    <w:rsid w:val="70151479"/>
    <w:rsid w:val="70166E9E"/>
    <w:rsid w:val="701A4E78"/>
    <w:rsid w:val="702915F5"/>
    <w:rsid w:val="702E23C7"/>
    <w:rsid w:val="703A06B9"/>
    <w:rsid w:val="70433998"/>
    <w:rsid w:val="704B5019"/>
    <w:rsid w:val="704F1904"/>
    <w:rsid w:val="70512300"/>
    <w:rsid w:val="705947B4"/>
    <w:rsid w:val="706127A7"/>
    <w:rsid w:val="7063759F"/>
    <w:rsid w:val="7082711C"/>
    <w:rsid w:val="70831807"/>
    <w:rsid w:val="70835065"/>
    <w:rsid w:val="7084184C"/>
    <w:rsid w:val="709844CD"/>
    <w:rsid w:val="709C279E"/>
    <w:rsid w:val="70AB3C63"/>
    <w:rsid w:val="70AF7498"/>
    <w:rsid w:val="70B4778D"/>
    <w:rsid w:val="70C46988"/>
    <w:rsid w:val="70C545E6"/>
    <w:rsid w:val="70D25F1D"/>
    <w:rsid w:val="70D9126D"/>
    <w:rsid w:val="70E077EC"/>
    <w:rsid w:val="70E55E3A"/>
    <w:rsid w:val="70E71E85"/>
    <w:rsid w:val="70E76A1A"/>
    <w:rsid w:val="70ED4A4D"/>
    <w:rsid w:val="70F01D72"/>
    <w:rsid w:val="70F30069"/>
    <w:rsid w:val="70F526F3"/>
    <w:rsid w:val="70F538D5"/>
    <w:rsid w:val="70FA499F"/>
    <w:rsid w:val="70FD3994"/>
    <w:rsid w:val="71030623"/>
    <w:rsid w:val="710C4D97"/>
    <w:rsid w:val="7119525A"/>
    <w:rsid w:val="712877D3"/>
    <w:rsid w:val="71353B51"/>
    <w:rsid w:val="71353C29"/>
    <w:rsid w:val="713C44EA"/>
    <w:rsid w:val="713F23B2"/>
    <w:rsid w:val="714B6FA9"/>
    <w:rsid w:val="715A3F81"/>
    <w:rsid w:val="715C11B6"/>
    <w:rsid w:val="71650580"/>
    <w:rsid w:val="71683889"/>
    <w:rsid w:val="7179508F"/>
    <w:rsid w:val="718D5191"/>
    <w:rsid w:val="71926B20"/>
    <w:rsid w:val="7197499E"/>
    <w:rsid w:val="719C7804"/>
    <w:rsid w:val="719E2F66"/>
    <w:rsid w:val="71A14E1B"/>
    <w:rsid w:val="71A72279"/>
    <w:rsid w:val="71B763EC"/>
    <w:rsid w:val="71BF2D50"/>
    <w:rsid w:val="71DB01F7"/>
    <w:rsid w:val="71DD0374"/>
    <w:rsid w:val="71EA1E10"/>
    <w:rsid w:val="71FF7323"/>
    <w:rsid w:val="72010BD0"/>
    <w:rsid w:val="720158DC"/>
    <w:rsid w:val="72023B0B"/>
    <w:rsid w:val="720A5AC6"/>
    <w:rsid w:val="720E2F7E"/>
    <w:rsid w:val="721736C4"/>
    <w:rsid w:val="721A5B23"/>
    <w:rsid w:val="7226541C"/>
    <w:rsid w:val="72311146"/>
    <w:rsid w:val="72335B03"/>
    <w:rsid w:val="72346F84"/>
    <w:rsid w:val="72360DAF"/>
    <w:rsid w:val="725531C6"/>
    <w:rsid w:val="725621FA"/>
    <w:rsid w:val="725835C0"/>
    <w:rsid w:val="725F263D"/>
    <w:rsid w:val="72677EB0"/>
    <w:rsid w:val="726A345E"/>
    <w:rsid w:val="726A7902"/>
    <w:rsid w:val="726D0EF3"/>
    <w:rsid w:val="72710C91"/>
    <w:rsid w:val="72771DE5"/>
    <w:rsid w:val="727943E4"/>
    <w:rsid w:val="727C420E"/>
    <w:rsid w:val="729606F7"/>
    <w:rsid w:val="729C5709"/>
    <w:rsid w:val="72A2712C"/>
    <w:rsid w:val="72AF4122"/>
    <w:rsid w:val="72B13F48"/>
    <w:rsid w:val="72B1583F"/>
    <w:rsid w:val="72B35CA4"/>
    <w:rsid w:val="72C8445F"/>
    <w:rsid w:val="72C963D7"/>
    <w:rsid w:val="72CC5EC7"/>
    <w:rsid w:val="72CE1C3F"/>
    <w:rsid w:val="72DB0C56"/>
    <w:rsid w:val="72DB435C"/>
    <w:rsid w:val="72E6205A"/>
    <w:rsid w:val="72E64C5D"/>
    <w:rsid w:val="72F7220F"/>
    <w:rsid w:val="72F93708"/>
    <w:rsid w:val="730E57BA"/>
    <w:rsid w:val="73140871"/>
    <w:rsid w:val="731C44A0"/>
    <w:rsid w:val="732A7184"/>
    <w:rsid w:val="73302910"/>
    <w:rsid w:val="73392466"/>
    <w:rsid w:val="733B3A5A"/>
    <w:rsid w:val="733B7698"/>
    <w:rsid w:val="734A558A"/>
    <w:rsid w:val="735749C5"/>
    <w:rsid w:val="735E5C89"/>
    <w:rsid w:val="73657957"/>
    <w:rsid w:val="736752A5"/>
    <w:rsid w:val="73691968"/>
    <w:rsid w:val="73700FCF"/>
    <w:rsid w:val="737A0B68"/>
    <w:rsid w:val="737F4AB1"/>
    <w:rsid w:val="738C386C"/>
    <w:rsid w:val="739117E0"/>
    <w:rsid w:val="73917A92"/>
    <w:rsid w:val="73927111"/>
    <w:rsid w:val="739323AE"/>
    <w:rsid w:val="739A1B41"/>
    <w:rsid w:val="73AA7235"/>
    <w:rsid w:val="73AC28E5"/>
    <w:rsid w:val="73AF73BD"/>
    <w:rsid w:val="73B02EA5"/>
    <w:rsid w:val="73C43C4E"/>
    <w:rsid w:val="73CD3872"/>
    <w:rsid w:val="73E07FA3"/>
    <w:rsid w:val="73F756AE"/>
    <w:rsid w:val="73FA5E91"/>
    <w:rsid w:val="740448E4"/>
    <w:rsid w:val="74050809"/>
    <w:rsid w:val="7407481D"/>
    <w:rsid w:val="74131948"/>
    <w:rsid w:val="74144456"/>
    <w:rsid w:val="74197F60"/>
    <w:rsid w:val="74287C25"/>
    <w:rsid w:val="742901A0"/>
    <w:rsid w:val="742C4F76"/>
    <w:rsid w:val="742F3F76"/>
    <w:rsid w:val="744643E5"/>
    <w:rsid w:val="7449126E"/>
    <w:rsid w:val="744C4DD9"/>
    <w:rsid w:val="744F3DDE"/>
    <w:rsid w:val="74521035"/>
    <w:rsid w:val="74546501"/>
    <w:rsid w:val="74562CB3"/>
    <w:rsid w:val="745B0DD1"/>
    <w:rsid w:val="745E733E"/>
    <w:rsid w:val="74632BC7"/>
    <w:rsid w:val="74765A28"/>
    <w:rsid w:val="74770949"/>
    <w:rsid w:val="74815D55"/>
    <w:rsid w:val="74832385"/>
    <w:rsid w:val="74842FD9"/>
    <w:rsid w:val="748A520F"/>
    <w:rsid w:val="749D4236"/>
    <w:rsid w:val="74A85EF5"/>
    <w:rsid w:val="74B13DBB"/>
    <w:rsid w:val="74B5042D"/>
    <w:rsid w:val="74C42499"/>
    <w:rsid w:val="74C54259"/>
    <w:rsid w:val="74CE5F27"/>
    <w:rsid w:val="74D842DD"/>
    <w:rsid w:val="74D85420"/>
    <w:rsid w:val="74E9154C"/>
    <w:rsid w:val="74EB0AF2"/>
    <w:rsid w:val="74F02EA4"/>
    <w:rsid w:val="74F04A56"/>
    <w:rsid w:val="74F57F73"/>
    <w:rsid w:val="74FD21B9"/>
    <w:rsid w:val="75004994"/>
    <w:rsid w:val="75041948"/>
    <w:rsid w:val="751836B1"/>
    <w:rsid w:val="7521372A"/>
    <w:rsid w:val="752F3BFA"/>
    <w:rsid w:val="752F5236"/>
    <w:rsid w:val="75320031"/>
    <w:rsid w:val="75324749"/>
    <w:rsid w:val="75346639"/>
    <w:rsid w:val="753B2FDB"/>
    <w:rsid w:val="754031AF"/>
    <w:rsid w:val="754531A5"/>
    <w:rsid w:val="75456961"/>
    <w:rsid w:val="7548263E"/>
    <w:rsid w:val="7548300E"/>
    <w:rsid w:val="756360A6"/>
    <w:rsid w:val="75686C1C"/>
    <w:rsid w:val="756F67BD"/>
    <w:rsid w:val="757E74BF"/>
    <w:rsid w:val="75893BF1"/>
    <w:rsid w:val="758B3E18"/>
    <w:rsid w:val="75941E05"/>
    <w:rsid w:val="759A405B"/>
    <w:rsid w:val="75A02642"/>
    <w:rsid w:val="75B3429A"/>
    <w:rsid w:val="75B80586"/>
    <w:rsid w:val="75B97B15"/>
    <w:rsid w:val="75C26517"/>
    <w:rsid w:val="75CC66B2"/>
    <w:rsid w:val="75CD2682"/>
    <w:rsid w:val="75D23C93"/>
    <w:rsid w:val="75D43A11"/>
    <w:rsid w:val="75D457BF"/>
    <w:rsid w:val="75DD4ACE"/>
    <w:rsid w:val="75F54E29"/>
    <w:rsid w:val="75F57E3E"/>
    <w:rsid w:val="75F87FEB"/>
    <w:rsid w:val="75FD74D3"/>
    <w:rsid w:val="75FE0A8D"/>
    <w:rsid w:val="76035832"/>
    <w:rsid w:val="76237648"/>
    <w:rsid w:val="762B3A00"/>
    <w:rsid w:val="762F4945"/>
    <w:rsid w:val="762F5853"/>
    <w:rsid w:val="76317661"/>
    <w:rsid w:val="76352CCD"/>
    <w:rsid w:val="76363D5E"/>
    <w:rsid w:val="76442212"/>
    <w:rsid w:val="7646129D"/>
    <w:rsid w:val="764802F0"/>
    <w:rsid w:val="76497A6E"/>
    <w:rsid w:val="76515061"/>
    <w:rsid w:val="76523041"/>
    <w:rsid w:val="765301C7"/>
    <w:rsid w:val="76593F16"/>
    <w:rsid w:val="765E32DA"/>
    <w:rsid w:val="76646740"/>
    <w:rsid w:val="766A499C"/>
    <w:rsid w:val="76705166"/>
    <w:rsid w:val="76754739"/>
    <w:rsid w:val="767E3CAD"/>
    <w:rsid w:val="767E572A"/>
    <w:rsid w:val="767E5AB2"/>
    <w:rsid w:val="76853EDB"/>
    <w:rsid w:val="76853F10"/>
    <w:rsid w:val="768A0573"/>
    <w:rsid w:val="768B2BD4"/>
    <w:rsid w:val="76910558"/>
    <w:rsid w:val="76943850"/>
    <w:rsid w:val="76A2766B"/>
    <w:rsid w:val="76AD6FE6"/>
    <w:rsid w:val="76B97367"/>
    <w:rsid w:val="76BB3F82"/>
    <w:rsid w:val="76C00F46"/>
    <w:rsid w:val="76D54B85"/>
    <w:rsid w:val="76D62787"/>
    <w:rsid w:val="76E175CF"/>
    <w:rsid w:val="76E6125F"/>
    <w:rsid w:val="76E957E3"/>
    <w:rsid w:val="76EC0E60"/>
    <w:rsid w:val="76EC75C5"/>
    <w:rsid w:val="76F46BC6"/>
    <w:rsid w:val="7707164D"/>
    <w:rsid w:val="770A15B1"/>
    <w:rsid w:val="770A2B4B"/>
    <w:rsid w:val="770E7F6D"/>
    <w:rsid w:val="77146C1A"/>
    <w:rsid w:val="77173B2F"/>
    <w:rsid w:val="77181877"/>
    <w:rsid w:val="771932AB"/>
    <w:rsid w:val="771D4694"/>
    <w:rsid w:val="771F6353"/>
    <w:rsid w:val="77286F9E"/>
    <w:rsid w:val="77297350"/>
    <w:rsid w:val="772B7CFA"/>
    <w:rsid w:val="772F28FA"/>
    <w:rsid w:val="77380B73"/>
    <w:rsid w:val="774D58D9"/>
    <w:rsid w:val="77521AFC"/>
    <w:rsid w:val="77530D22"/>
    <w:rsid w:val="776808B4"/>
    <w:rsid w:val="77716571"/>
    <w:rsid w:val="77767748"/>
    <w:rsid w:val="77804060"/>
    <w:rsid w:val="77A30148"/>
    <w:rsid w:val="77A712CD"/>
    <w:rsid w:val="77AA4114"/>
    <w:rsid w:val="77B62021"/>
    <w:rsid w:val="77D50120"/>
    <w:rsid w:val="77E44DC3"/>
    <w:rsid w:val="77EE5A1C"/>
    <w:rsid w:val="77FC2DAB"/>
    <w:rsid w:val="780465F0"/>
    <w:rsid w:val="78126361"/>
    <w:rsid w:val="7813078E"/>
    <w:rsid w:val="78140903"/>
    <w:rsid w:val="781E5DAE"/>
    <w:rsid w:val="78364302"/>
    <w:rsid w:val="783919DA"/>
    <w:rsid w:val="783C764B"/>
    <w:rsid w:val="784476A8"/>
    <w:rsid w:val="784F3F3B"/>
    <w:rsid w:val="785C1BF6"/>
    <w:rsid w:val="786235EA"/>
    <w:rsid w:val="7867229D"/>
    <w:rsid w:val="78734D9B"/>
    <w:rsid w:val="787419A1"/>
    <w:rsid w:val="7879402C"/>
    <w:rsid w:val="78880995"/>
    <w:rsid w:val="788D6ED8"/>
    <w:rsid w:val="78900D5B"/>
    <w:rsid w:val="78A2597A"/>
    <w:rsid w:val="78AB7C7E"/>
    <w:rsid w:val="78AC4228"/>
    <w:rsid w:val="78B33998"/>
    <w:rsid w:val="78BE2756"/>
    <w:rsid w:val="78C37D6C"/>
    <w:rsid w:val="78C7785D"/>
    <w:rsid w:val="78CC1D79"/>
    <w:rsid w:val="78CE6821"/>
    <w:rsid w:val="78D007A3"/>
    <w:rsid w:val="78D00CED"/>
    <w:rsid w:val="78D11C30"/>
    <w:rsid w:val="78D177FD"/>
    <w:rsid w:val="78D413B2"/>
    <w:rsid w:val="78D42425"/>
    <w:rsid w:val="78D5600F"/>
    <w:rsid w:val="78D658C6"/>
    <w:rsid w:val="78E67630"/>
    <w:rsid w:val="79012095"/>
    <w:rsid w:val="7913404B"/>
    <w:rsid w:val="79183989"/>
    <w:rsid w:val="79233EB6"/>
    <w:rsid w:val="7926025A"/>
    <w:rsid w:val="79294073"/>
    <w:rsid w:val="79367C14"/>
    <w:rsid w:val="79371731"/>
    <w:rsid w:val="7939533D"/>
    <w:rsid w:val="79422CD5"/>
    <w:rsid w:val="79431A85"/>
    <w:rsid w:val="794F6A4E"/>
    <w:rsid w:val="79502FF3"/>
    <w:rsid w:val="795751B4"/>
    <w:rsid w:val="795A483E"/>
    <w:rsid w:val="795F4777"/>
    <w:rsid w:val="79783849"/>
    <w:rsid w:val="797E6716"/>
    <w:rsid w:val="79803EE7"/>
    <w:rsid w:val="798161B6"/>
    <w:rsid w:val="79846C5A"/>
    <w:rsid w:val="799F10A6"/>
    <w:rsid w:val="79AF5A87"/>
    <w:rsid w:val="79B641DF"/>
    <w:rsid w:val="79B772FD"/>
    <w:rsid w:val="79B848E2"/>
    <w:rsid w:val="79C42622"/>
    <w:rsid w:val="79C756F6"/>
    <w:rsid w:val="79E32474"/>
    <w:rsid w:val="79F57BC1"/>
    <w:rsid w:val="79F738E7"/>
    <w:rsid w:val="7A0917AF"/>
    <w:rsid w:val="7A0A5613"/>
    <w:rsid w:val="7A0B733A"/>
    <w:rsid w:val="7A0D188B"/>
    <w:rsid w:val="7A125C80"/>
    <w:rsid w:val="7A234A4C"/>
    <w:rsid w:val="7A28707B"/>
    <w:rsid w:val="7A2B3747"/>
    <w:rsid w:val="7A2C376D"/>
    <w:rsid w:val="7A307442"/>
    <w:rsid w:val="7A3A7B3C"/>
    <w:rsid w:val="7A3F58CB"/>
    <w:rsid w:val="7A42753F"/>
    <w:rsid w:val="7A43059F"/>
    <w:rsid w:val="7A4550A6"/>
    <w:rsid w:val="7A46711D"/>
    <w:rsid w:val="7A4F1805"/>
    <w:rsid w:val="7A527F5F"/>
    <w:rsid w:val="7A5D6F5F"/>
    <w:rsid w:val="7A685989"/>
    <w:rsid w:val="7A7A32A3"/>
    <w:rsid w:val="7A87109B"/>
    <w:rsid w:val="7A8A445E"/>
    <w:rsid w:val="7A951295"/>
    <w:rsid w:val="7A9623C7"/>
    <w:rsid w:val="7A9719D9"/>
    <w:rsid w:val="7A9840C9"/>
    <w:rsid w:val="7A9B52A3"/>
    <w:rsid w:val="7AA20C25"/>
    <w:rsid w:val="7AA329D6"/>
    <w:rsid w:val="7AA36903"/>
    <w:rsid w:val="7AA56C21"/>
    <w:rsid w:val="7AA8721A"/>
    <w:rsid w:val="7AAB067D"/>
    <w:rsid w:val="7AB109C0"/>
    <w:rsid w:val="7ABA69EE"/>
    <w:rsid w:val="7ABC4F87"/>
    <w:rsid w:val="7AC10762"/>
    <w:rsid w:val="7AC771CD"/>
    <w:rsid w:val="7AD01E47"/>
    <w:rsid w:val="7AD13EEA"/>
    <w:rsid w:val="7AD45784"/>
    <w:rsid w:val="7ADD5FFC"/>
    <w:rsid w:val="7AE03D24"/>
    <w:rsid w:val="7AE2499E"/>
    <w:rsid w:val="7AEC45AE"/>
    <w:rsid w:val="7AEE042C"/>
    <w:rsid w:val="7AEF67DA"/>
    <w:rsid w:val="7AF539E6"/>
    <w:rsid w:val="7AF76FD0"/>
    <w:rsid w:val="7AF8149C"/>
    <w:rsid w:val="7B0172B5"/>
    <w:rsid w:val="7B072192"/>
    <w:rsid w:val="7B137C12"/>
    <w:rsid w:val="7B2A4186"/>
    <w:rsid w:val="7B2B4523"/>
    <w:rsid w:val="7B316B71"/>
    <w:rsid w:val="7B4A7D6B"/>
    <w:rsid w:val="7B4C4049"/>
    <w:rsid w:val="7B526A2D"/>
    <w:rsid w:val="7B5C2BD2"/>
    <w:rsid w:val="7B5F5B2A"/>
    <w:rsid w:val="7B626A10"/>
    <w:rsid w:val="7B742853"/>
    <w:rsid w:val="7B7470FC"/>
    <w:rsid w:val="7B753CFE"/>
    <w:rsid w:val="7B861CC2"/>
    <w:rsid w:val="7B88471B"/>
    <w:rsid w:val="7B9A586D"/>
    <w:rsid w:val="7BA06DF1"/>
    <w:rsid w:val="7BA663AF"/>
    <w:rsid w:val="7BAB5542"/>
    <w:rsid w:val="7BB42BBD"/>
    <w:rsid w:val="7BB43D5A"/>
    <w:rsid w:val="7BB973AF"/>
    <w:rsid w:val="7BBD0AA3"/>
    <w:rsid w:val="7BC56597"/>
    <w:rsid w:val="7BCE0F02"/>
    <w:rsid w:val="7BD20E03"/>
    <w:rsid w:val="7BD827E7"/>
    <w:rsid w:val="7BDA0CFF"/>
    <w:rsid w:val="7BDA1480"/>
    <w:rsid w:val="7BDA1C0A"/>
    <w:rsid w:val="7BE643CF"/>
    <w:rsid w:val="7BEC6951"/>
    <w:rsid w:val="7BF05F94"/>
    <w:rsid w:val="7BF11838"/>
    <w:rsid w:val="7BF310C3"/>
    <w:rsid w:val="7C0625B6"/>
    <w:rsid w:val="7C094643"/>
    <w:rsid w:val="7C1413AC"/>
    <w:rsid w:val="7C144658"/>
    <w:rsid w:val="7C1937A6"/>
    <w:rsid w:val="7C26489A"/>
    <w:rsid w:val="7C371096"/>
    <w:rsid w:val="7C374B7D"/>
    <w:rsid w:val="7C39281F"/>
    <w:rsid w:val="7C3E674D"/>
    <w:rsid w:val="7C454375"/>
    <w:rsid w:val="7C4A7383"/>
    <w:rsid w:val="7C4D2E62"/>
    <w:rsid w:val="7C50195F"/>
    <w:rsid w:val="7C58081E"/>
    <w:rsid w:val="7C7B1819"/>
    <w:rsid w:val="7C7E41EF"/>
    <w:rsid w:val="7C86358B"/>
    <w:rsid w:val="7C8E36D7"/>
    <w:rsid w:val="7C927347"/>
    <w:rsid w:val="7C981E58"/>
    <w:rsid w:val="7C9D0691"/>
    <w:rsid w:val="7CB8338F"/>
    <w:rsid w:val="7CBD0B71"/>
    <w:rsid w:val="7CC50F08"/>
    <w:rsid w:val="7CD67FA6"/>
    <w:rsid w:val="7CD939BB"/>
    <w:rsid w:val="7CDB38D7"/>
    <w:rsid w:val="7CE7661C"/>
    <w:rsid w:val="7CED61F4"/>
    <w:rsid w:val="7D124E1E"/>
    <w:rsid w:val="7D182428"/>
    <w:rsid w:val="7D187678"/>
    <w:rsid w:val="7D1B1F25"/>
    <w:rsid w:val="7D371263"/>
    <w:rsid w:val="7D444980"/>
    <w:rsid w:val="7D4A3B58"/>
    <w:rsid w:val="7D5A4AB4"/>
    <w:rsid w:val="7D6A1151"/>
    <w:rsid w:val="7D6B454A"/>
    <w:rsid w:val="7D72364A"/>
    <w:rsid w:val="7D73366E"/>
    <w:rsid w:val="7D757AB5"/>
    <w:rsid w:val="7D765497"/>
    <w:rsid w:val="7D822842"/>
    <w:rsid w:val="7D825811"/>
    <w:rsid w:val="7D845D1C"/>
    <w:rsid w:val="7D8E6B9B"/>
    <w:rsid w:val="7D92609B"/>
    <w:rsid w:val="7DAE2D99"/>
    <w:rsid w:val="7DB27A5E"/>
    <w:rsid w:val="7DB53A48"/>
    <w:rsid w:val="7DC425BD"/>
    <w:rsid w:val="7DC75C09"/>
    <w:rsid w:val="7DCE6CE1"/>
    <w:rsid w:val="7DD0421B"/>
    <w:rsid w:val="7DD10836"/>
    <w:rsid w:val="7DD51ABA"/>
    <w:rsid w:val="7DDA3B8E"/>
    <w:rsid w:val="7DE1316F"/>
    <w:rsid w:val="7DEA3A2D"/>
    <w:rsid w:val="7DEF0B6C"/>
    <w:rsid w:val="7DF2200D"/>
    <w:rsid w:val="7DF56E19"/>
    <w:rsid w:val="7E0416CE"/>
    <w:rsid w:val="7E04739F"/>
    <w:rsid w:val="7E061D12"/>
    <w:rsid w:val="7E0D1B9F"/>
    <w:rsid w:val="7E1B62AB"/>
    <w:rsid w:val="7E2C1990"/>
    <w:rsid w:val="7E312BC1"/>
    <w:rsid w:val="7E437985"/>
    <w:rsid w:val="7E4A07D4"/>
    <w:rsid w:val="7E4D5793"/>
    <w:rsid w:val="7E5426E7"/>
    <w:rsid w:val="7E604FEF"/>
    <w:rsid w:val="7E6A10AA"/>
    <w:rsid w:val="7E786F03"/>
    <w:rsid w:val="7E7B4974"/>
    <w:rsid w:val="7E872B7E"/>
    <w:rsid w:val="7E8831C9"/>
    <w:rsid w:val="7E897D0F"/>
    <w:rsid w:val="7E901CFC"/>
    <w:rsid w:val="7E9749FA"/>
    <w:rsid w:val="7E9D3691"/>
    <w:rsid w:val="7EA14E5A"/>
    <w:rsid w:val="7EA32C60"/>
    <w:rsid w:val="7EA8154F"/>
    <w:rsid w:val="7EB10161"/>
    <w:rsid w:val="7EB20667"/>
    <w:rsid w:val="7EB93A6B"/>
    <w:rsid w:val="7EBA45B5"/>
    <w:rsid w:val="7EC21582"/>
    <w:rsid w:val="7EDF5EC1"/>
    <w:rsid w:val="7EE011E6"/>
    <w:rsid w:val="7EEC32EB"/>
    <w:rsid w:val="7EF005D4"/>
    <w:rsid w:val="7EF23159"/>
    <w:rsid w:val="7EF54B48"/>
    <w:rsid w:val="7EF72356"/>
    <w:rsid w:val="7F072229"/>
    <w:rsid w:val="7F0B0830"/>
    <w:rsid w:val="7F0D1E4F"/>
    <w:rsid w:val="7F150158"/>
    <w:rsid w:val="7F242053"/>
    <w:rsid w:val="7F313D37"/>
    <w:rsid w:val="7F3909EF"/>
    <w:rsid w:val="7F4363C6"/>
    <w:rsid w:val="7F454AEA"/>
    <w:rsid w:val="7F456CDC"/>
    <w:rsid w:val="7F4631D9"/>
    <w:rsid w:val="7F55690C"/>
    <w:rsid w:val="7F5A5B0F"/>
    <w:rsid w:val="7F632B59"/>
    <w:rsid w:val="7F63498B"/>
    <w:rsid w:val="7F645E05"/>
    <w:rsid w:val="7F7A7CB3"/>
    <w:rsid w:val="7F7B0D6F"/>
    <w:rsid w:val="7F7E60E2"/>
    <w:rsid w:val="7F7F5914"/>
    <w:rsid w:val="7F8738A2"/>
    <w:rsid w:val="7F8A3C16"/>
    <w:rsid w:val="7FA118EF"/>
    <w:rsid w:val="7FBD55F6"/>
    <w:rsid w:val="7FC03989"/>
    <w:rsid w:val="7FC4780F"/>
    <w:rsid w:val="7FD61CC6"/>
    <w:rsid w:val="7FDF3F84"/>
    <w:rsid w:val="7FFA22C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napToGrid w:val="0"/>
      <w:spacing w:line="560" w:lineRule="exact"/>
      <w:ind w:firstLine="560" w:firstLineChars="200"/>
      <w:jc w:val="both"/>
    </w:pPr>
    <w:rPr>
      <w:rFonts w:ascii="Times New Roman" w:hAnsi="Times New Roman" w:eastAsia="仿宋" w:cs="仿宋"/>
      <w:kern w:val="2"/>
      <w:sz w:val="32"/>
      <w:szCs w:val="28"/>
      <w:lang w:val="en-US" w:eastAsia="zh-CN" w:bidi="ar-SA"/>
    </w:rPr>
  </w:style>
  <w:style w:type="paragraph" w:styleId="3">
    <w:name w:val="heading 1"/>
    <w:basedOn w:val="1"/>
    <w:next w:val="1"/>
    <w:link w:val="20"/>
    <w:qFormat/>
    <w:uiPriority w:val="0"/>
    <w:pPr>
      <w:keepNext/>
      <w:keepLines w:val="0"/>
      <w:widowControl/>
      <w:snapToGrid w:val="0"/>
      <w:spacing w:before="200" w:after="320" w:line="240" w:lineRule="auto"/>
      <w:ind w:firstLine="0" w:firstLineChars="0"/>
      <w:jc w:val="center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link w:val="21"/>
    <w:qFormat/>
    <w:uiPriority w:val="0"/>
    <w:pPr>
      <w:keepNext/>
      <w:keepLines/>
      <w:adjustRightInd w:val="0"/>
      <w:spacing w:beforeLines="0" w:afterLines="0" w:line="560" w:lineRule="exact"/>
      <w:ind w:firstLine="640" w:firstLineChars="200"/>
      <w:jc w:val="left"/>
      <w:outlineLvl w:val="1"/>
    </w:pPr>
    <w:rPr>
      <w:rFonts w:ascii="Times New Roman" w:hAnsi="Times New Roman"/>
      <w:b/>
      <w:bCs/>
      <w:szCs w:val="32"/>
    </w:rPr>
  </w:style>
  <w:style w:type="paragraph" w:styleId="5">
    <w:name w:val="heading 3"/>
    <w:basedOn w:val="1"/>
    <w:next w:val="1"/>
    <w:qFormat/>
    <w:uiPriority w:val="0"/>
    <w:pPr>
      <w:keepNext w:val="0"/>
      <w:keepLines/>
      <w:adjustRightInd w:val="0"/>
      <w:snapToGrid w:val="0"/>
      <w:spacing w:line="560" w:lineRule="exact"/>
      <w:ind w:firstLine="640" w:firstLineChars="200"/>
      <w:outlineLvl w:val="2"/>
    </w:pPr>
    <w:rPr>
      <w:rFonts w:ascii="Times New Roman" w:hAnsi="Times New Roman"/>
      <w:b/>
      <w:bCs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next w:val="1"/>
    <w:qFormat/>
    <w:uiPriority w:val="0"/>
    <w:rPr>
      <w:rFonts w:ascii="宋体" w:hAnsi="Courier New" w:eastAsia="宋体"/>
      <w:sz w:val="21"/>
    </w:r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annotation text"/>
    <w:basedOn w:val="1"/>
    <w:qFormat/>
    <w:uiPriority w:val="0"/>
    <w:pPr>
      <w:spacing w:line="240" w:lineRule="exact"/>
      <w:ind w:firstLine="0" w:firstLineChars="0"/>
      <w:jc w:val="center"/>
    </w:pPr>
    <w:rPr>
      <w:rFonts w:ascii="Times New Roman" w:hAnsi="Times New Roman"/>
      <w:sz w:val="21"/>
    </w:rPr>
  </w:style>
  <w:style w:type="paragraph" w:styleId="8">
    <w:name w:val="toc 3"/>
    <w:basedOn w:val="1"/>
    <w:next w:val="1"/>
    <w:qFormat/>
    <w:uiPriority w:val="0"/>
    <w:pPr>
      <w:ind w:left="840" w:leftChars="400"/>
    </w:p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semiHidden/>
    <w:qFormat/>
    <w:uiPriority w:val="0"/>
    <w:pPr>
      <w:tabs>
        <w:tab w:val="right" w:leader="middleDot" w:pos="8295"/>
      </w:tabs>
      <w:spacing w:before="120" w:after="120" w:line="400" w:lineRule="exact"/>
      <w:jc w:val="left"/>
    </w:pPr>
    <w:rPr>
      <w:rFonts w:eastAsia="仿宋_GB2312"/>
      <w:b/>
      <w:bCs/>
      <w:caps/>
      <w:sz w:val="24"/>
      <w:szCs w:val="20"/>
    </w:rPr>
  </w:style>
  <w:style w:type="paragraph" w:styleId="13">
    <w:name w:val="toc 2"/>
    <w:basedOn w:val="1"/>
    <w:next w:val="1"/>
    <w:semiHidden/>
    <w:qFormat/>
    <w:uiPriority w:val="0"/>
    <w:pPr>
      <w:tabs>
        <w:tab w:val="right" w:leader="middleDot" w:pos="8295"/>
      </w:tabs>
      <w:spacing w:line="400" w:lineRule="exact"/>
      <w:ind w:left="210"/>
      <w:jc w:val="left"/>
    </w:pPr>
    <w:rPr>
      <w:rFonts w:eastAsia="仿宋_GB2312"/>
      <w:smallCaps/>
      <w:sz w:val="24"/>
      <w:szCs w:val="20"/>
    </w:rPr>
  </w:style>
  <w:style w:type="paragraph" w:styleId="14">
    <w:name w:val="Normal (Web)"/>
    <w:basedOn w:val="1"/>
    <w:next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0"/>
    <w:rPr>
      <w:color w:val="0000FF"/>
      <w:u w:val="single"/>
    </w:rPr>
  </w:style>
  <w:style w:type="character" w:customStyle="1" w:styleId="20">
    <w:name w:val="标题 1 Char"/>
    <w:link w:val="3"/>
    <w:qFormat/>
    <w:uiPriority w:val="0"/>
    <w:rPr>
      <w:rFonts w:ascii="Times New Roman" w:hAnsi="Times New Roman" w:eastAsia="仿宋"/>
      <w:b/>
      <w:bCs/>
      <w:kern w:val="44"/>
      <w:sz w:val="44"/>
      <w:szCs w:val="44"/>
    </w:rPr>
  </w:style>
  <w:style w:type="character" w:customStyle="1" w:styleId="21">
    <w:name w:val="标题 2 Char"/>
    <w:link w:val="4"/>
    <w:qFormat/>
    <w:uiPriority w:val="0"/>
    <w:rPr>
      <w:rFonts w:ascii="Times New Roman" w:hAnsi="Times New Roman" w:eastAsia="仿宋"/>
      <w:b/>
      <w:bCs/>
      <w:szCs w:val="32"/>
    </w:rPr>
  </w:style>
  <w:style w:type="character" w:customStyle="1" w:styleId="22">
    <w:name w:val="a正文排版格式 Char Char"/>
    <w:basedOn w:val="17"/>
    <w:link w:val="23"/>
    <w:qFormat/>
    <w:uiPriority w:val="0"/>
    <w:rPr>
      <w:rFonts w:eastAsia="仿宋_GB2312"/>
      <w:sz w:val="28"/>
      <w:szCs w:val="24"/>
      <w:lang w:val="en-US" w:eastAsia="zh-CN" w:bidi="ar-SA"/>
    </w:rPr>
  </w:style>
  <w:style w:type="paragraph" w:customStyle="1" w:styleId="23">
    <w:name w:val="a正文排版格式"/>
    <w:basedOn w:val="1"/>
    <w:link w:val="22"/>
    <w:qFormat/>
    <w:uiPriority w:val="0"/>
    <w:pPr>
      <w:tabs>
        <w:tab w:val="left" w:pos="540"/>
      </w:tabs>
      <w:spacing w:line="560" w:lineRule="exact"/>
      <w:ind w:firstLine="560" w:firstLineChars="200"/>
    </w:pPr>
    <w:rPr>
      <w:rFonts w:eastAsia="仿宋_GB2312"/>
      <w:kern w:val="0"/>
      <w:sz w:val="28"/>
    </w:rPr>
  </w:style>
  <w:style w:type="character" w:customStyle="1" w:styleId="24">
    <w:name w:val="a二级标题 Char"/>
    <w:basedOn w:val="17"/>
    <w:link w:val="25"/>
    <w:qFormat/>
    <w:uiPriority w:val="0"/>
    <w:rPr>
      <w:rFonts w:eastAsia="仿宋_GB2312" w:cs="Arial"/>
      <w:b/>
      <w:bCs/>
      <w:kern w:val="2"/>
      <w:sz w:val="28"/>
      <w:lang w:val="en-US" w:eastAsia="zh-CN" w:bidi="ar-SA"/>
    </w:rPr>
  </w:style>
  <w:style w:type="paragraph" w:customStyle="1" w:styleId="25">
    <w:name w:val="a二级标题"/>
    <w:basedOn w:val="1"/>
    <w:link w:val="24"/>
    <w:qFormat/>
    <w:uiPriority w:val="0"/>
    <w:pPr>
      <w:keepLines/>
      <w:spacing w:before="200" w:after="200" w:line="500" w:lineRule="exact"/>
      <w:jc w:val="left"/>
      <w:outlineLvl w:val="1"/>
    </w:pPr>
    <w:rPr>
      <w:rFonts w:eastAsia="仿宋_GB2312" w:cs="Arial"/>
      <w:b/>
      <w:bCs/>
      <w:sz w:val="28"/>
      <w:szCs w:val="20"/>
    </w:rPr>
  </w:style>
  <w:style w:type="paragraph" w:customStyle="1" w:styleId="26">
    <w:name w:val="正文首行缩进 21"/>
    <w:basedOn w:val="27"/>
    <w:next w:val="14"/>
    <w:qFormat/>
    <w:uiPriority w:val="0"/>
    <w:pPr>
      <w:widowControl/>
      <w:ind w:firstLine="200"/>
      <w:jc w:val="left"/>
    </w:pPr>
    <w:rPr>
      <w:rFonts w:eastAsia="仿宋_GB2312" w:cs="Calibri"/>
      <w:kern w:val="0"/>
      <w:sz w:val="24"/>
      <w:szCs w:val="24"/>
    </w:rPr>
  </w:style>
  <w:style w:type="paragraph" w:customStyle="1" w:styleId="27">
    <w:name w:val="正文文本缩进1"/>
    <w:basedOn w:val="1"/>
    <w:qFormat/>
    <w:uiPriority w:val="0"/>
    <w:pPr>
      <w:ind w:left="200" w:leftChars="200"/>
    </w:pPr>
    <w:rPr>
      <w:rFonts w:ascii="Calibri" w:hAnsi="Calibri" w:eastAsia="宋体" w:cs="Times New Roman"/>
    </w:rPr>
  </w:style>
  <w:style w:type="paragraph" w:customStyle="1" w:styleId="28">
    <w:name w:val="WPS Plain"/>
    <w:qFormat/>
    <w:uiPriority w:val="0"/>
    <w:rPr>
      <w:rFonts w:ascii="Times New Roman" w:hAnsi="Times New Roman" w:eastAsia="宋体" w:cs="Times New Roman"/>
      <w:szCs w:val="28"/>
      <w:lang w:val="en-US" w:eastAsia="en-US" w:bidi="ar-SA"/>
    </w:rPr>
  </w:style>
  <w:style w:type="paragraph" w:customStyle="1" w:styleId="29">
    <w:name w:val="a一级标题"/>
    <w:basedOn w:val="1"/>
    <w:qFormat/>
    <w:uiPriority w:val="0"/>
    <w:pPr>
      <w:keepLines/>
      <w:adjustRightInd w:val="0"/>
      <w:snapToGrid w:val="0"/>
      <w:spacing w:before="200" w:after="200" w:line="600" w:lineRule="exact"/>
      <w:outlineLvl w:val="0"/>
    </w:pPr>
    <w:rPr>
      <w:rFonts w:eastAsia="仿宋_GB2312" w:cs="Arial"/>
      <w:b/>
      <w:bCs/>
      <w:color w:val="000000"/>
      <w:sz w:val="32"/>
      <w:szCs w:val="30"/>
    </w:rPr>
  </w:style>
  <w:style w:type="paragraph" w:customStyle="1" w:styleId="30">
    <w:name w:val="Default"/>
    <w:qFormat/>
    <w:uiPriority w:val="0"/>
    <w:pPr>
      <w:widowControl w:val="0"/>
      <w:autoSpaceDE w:val="0"/>
      <w:autoSpaceDN w:val="0"/>
      <w:adjustRightInd w:val="0"/>
      <w:ind w:firstLine="360"/>
    </w:pPr>
    <w:rPr>
      <w:rFonts w:ascii="黑体" w:hAnsi="Times New Roman" w:eastAsia="黑体" w:cs="Times New Roman"/>
      <w:color w:val="000000"/>
      <w:sz w:val="24"/>
      <w:lang w:val="en-US" w:eastAsia="zh-CN"/>
    </w:rPr>
  </w:style>
  <w:style w:type="paragraph" w:customStyle="1" w:styleId="31">
    <w:name w:val="a三级标题"/>
    <w:basedOn w:val="1"/>
    <w:qFormat/>
    <w:uiPriority w:val="0"/>
    <w:pPr>
      <w:keepLines/>
      <w:adjustRightInd w:val="0"/>
      <w:snapToGrid w:val="0"/>
      <w:spacing w:before="200" w:after="200" w:line="500" w:lineRule="exact"/>
      <w:jc w:val="left"/>
      <w:outlineLvl w:val="2"/>
    </w:pPr>
    <w:rPr>
      <w:rFonts w:eastAsia="仿宋_GB2312" w:cs="Arial"/>
      <w:b/>
      <w:bCs/>
      <w:sz w:val="28"/>
      <w:szCs w:val="32"/>
    </w:rPr>
  </w:style>
  <w:style w:type="paragraph" w:customStyle="1" w:styleId="32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3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信念技术论坛</Company>
  <Pages>32</Pages>
  <Words>9318</Words>
  <Characters>9716</Characters>
  <Lines>1</Lines>
  <Paragraphs>1</Paragraphs>
  <TotalTime>82</TotalTime>
  <ScaleCrop>false</ScaleCrop>
  <LinksUpToDate>false</LinksUpToDate>
  <CharactersWithSpaces>10594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24T09:44:00Z</dcterms:created>
  <dc:creator>User</dc:creator>
  <cp:lastModifiedBy>会飞能打的宇Sir</cp:lastModifiedBy>
  <cp:lastPrinted>2021-12-04T08:18:00Z</cp:lastPrinted>
  <dcterms:modified xsi:type="dcterms:W3CDTF">2021-12-17T09:17:42Z</dcterms:modified>
  <dc:title>五寨县 环 境 保 护 局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EB1D24C167546CC99A527AE9822751D</vt:lpwstr>
  </property>
</Properties>
</file>